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1F425F" w14:textId="19814CF6" w:rsidR="002A0EBD" w:rsidRDefault="002A0EBD" w:rsidP="00DD6B34">
      <w:pPr>
        <w:widowControl w:val="0"/>
        <w:tabs>
          <w:tab w:val="right" w:pos="9639"/>
        </w:tabs>
        <w:spacing w:before="120" w:after="120"/>
        <w:rPr>
          <w:rFonts w:ascii="Arial" w:hAnsi="Arial" w:cs="Arial"/>
          <w:b/>
          <w:bCs/>
          <w:sz w:val="24"/>
          <w:szCs w:val="24"/>
        </w:rPr>
      </w:pPr>
      <w:r>
        <w:rPr>
          <w:rFonts w:ascii="Arial" w:eastAsia="Malgun Gothic" w:hAnsi="Arial" w:cs="Arial"/>
          <w:b/>
          <w:bCs/>
          <w:sz w:val="24"/>
          <w:szCs w:val="24"/>
        </w:rPr>
        <w:t>3GPP TSG-RAN WG2 Meeting #125bis</w:t>
      </w:r>
      <w:r>
        <w:rPr>
          <w:rFonts w:ascii="Arial" w:eastAsia="Malgun Gothic" w:hAnsi="Arial" w:cs="Arial"/>
          <w:b/>
          <w:bCs/>
          <w:sz w:val="24"/>
          <w:szCs w:val="24"/>
        </w:rPr>
        <w:tab/>
      </w:r>
      <w:r>
        <w:rPr>
          <w:rFonts w:ascii="Arial" w:eastAsia="Malgun Gothic" w:hAnsi="Arial" w:cs="Arial" w:hint="eastAsia"/>
          <w:b/>
          <w:bCs/>
          <w:sz w:val="24"/>
          <w:szCs w:val="24"/>
        </w:rPr>
        <w:t>R2-24</w:t>
      </w:r>
      <w:r w:rsidR="002D2AD0">
        <w:rPr>
          <w:rFonts w:ascii="Arial" w:hAnsi="Arial" w:cs="Arial"/>
          <w:b/>
          <w:bCs/>
          <w:sz w:val="24"/>
          <w:szCs w:val="24"/>
        </w:rPr>
        <w:t>0</w:t>
      </w:r>
      <w:r w:rsidR="000C0F38">
        <w:rPr>
          <w:rFonts w:ascii="Arial" w:hAnsi="Arial" w:cs="Arial"/>
          <w:b/>
          <w:bCs/>
          <w:sz w:val="24"/>
          <w:szCs w:val="24"/>
        </w:rPr>
        <w:t>4003</w:t>
      </w:r>
    </w:p>
    <w:p w14:paraId="5042105A" w14:textId="77777777" w:rsidR="002A0EBD" w:rsidRDefault="002A0EBD" w:rsidP="002A0EBD">
      <w:pPr>
        <w:widowControl w:val="0"/>
        <w:tabs>
          <w:tab w:val="left" w:pos="1701"/>
          <w:tab w:val="right" w:pos="9923"/>
        </w:tabs>
        <w:spacing w:before="120" w:after="120"/>
        <w:rPr>
          <w:rFonts w:ascii="Arial" w:eastAsia="MS Mincho" w:hAnsi="Arial"/>
          <w:b/>
          <w:sz w:val="24"/>
          <w:szCs w:val="24"/>
          <w:lang w:val="de-DE"/>
        </w:rPr>
      </w:pPr>
      <w:r>
        <w:rPr>
          <w:rFonts w:ascii="Arial" w:eastAsia="MS Mincho" w:hAnsi="Arial"/>
          <w:b/>
          <w:sz w:val="24"/>
          <w:szCs w:val="24"/>
          <w:lang w:val="de-DE"/>
        </w:rPr>
        <w:t>Changsha, China, 15</w:t>
      </w:r>
      <w:r>
        <w:rPr>
          <w:rFonts w:ascii="Arial" w:eastAsia="MS Mincho" w:hAnsi="Arial"/>
          <w:b/>
          <w:sz w:val="24"/>
          <w:szCs w:val="24"/>
          <w:vertAlign w:val="superscript"/>
          <w:lang w:val="de-DE"/>
        </w:rPr>
        <w:t>th</w:t>
      </w:r>
      <w:r>
        <w:rPr>
          <w:rFonts w:ascii="Arial" w:eastAsia="MS Mincho" w:hAnsi="Arial"/>
          <w:b/>
          <w:sz w:val="24"/>
          <w:szCs w:val="24"/>
          <w:lang w:val="de-DE"/>
        </w:rPr>
        <w:t xml:space="preserve"> – 19</w:t>
      </w:r>
      <w:r>
        <w:rPr>
          <w:rFonts w:ascii="Arial" w:eastAsia="MS Mincho" w:hAnsi="Arial"/>
          <w:b/>
          <w:sz w:val="24"/>
          <w:szCs w:val="24"/>
          <w:vertAlign w:val="superscript"/>
          <w:lang w:val="de-DE"/>
        </w:rPr>
        <w:t>th</w:t>
      </w:r>
      <w:r>
        <w:rPr>
          <w:rFonts w:ascii="Arial" w:eastAsia="MS Mincho" w:hAnsi="Arial"/>
          <w:b/>
          <w:sz w:val="24"/>
          <w:szCs w:val="24"/>
          <w:lang w:val="de-DE"/>
        </w:rPr>
        <w:t xml:space="preserve">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77777777" w:rsidR="003A67BC" w:rsidRDefault="003A67BC" w:rsidP="00DD6B34">
            <w:pPr>
              <w:pStyle w:val="CRCoverPage"/>
              <w:spacing w:after="0"/>
              <w:jc w:val="right"/>
              <w:rPr>
                <w:i/>
                <w:noProof/>
              </w:rPr>
            </w:pPr>
            <w:r>
              <w:rPr>
                <w:i/>
                <w:noProof/>
                <w:sz w:val="14"/>
              </w:rPr>
              <w:t>CR-Form-v12.2</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3582CB58" w:rsidR="003A67BC" w:rsidRPr="00410371" w:rsidRDefault="002D2AD0" w:rsidP="00DD6B34">
            <w:pPr>
              <w:pStyle w:val="CRCoverPage"/>
              <w:spacing w:after="0"/>
              <w:jc w:val="center"/>
              <w:rPr>
                <w:noProof/>
              </w:rPr>
            </w:pPr>
            <w:r w:rsidRPr="002D2AD0">
              <w:rPr>
                <w:b/>
                <w:sz w:val="28"/>
                <w:szCs w:val="28"/>
              </w:rPr>
              <w:t>0391</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03779A49" w:rsidR="003A67BC" w:rsidRPr="00410371" w:rsidRDefault="00912FAD" w:rsidP="00DD6B34">
            <w:pPr>
              <w:pStyle w:val="CRCoverPage"/>
              <w:spacing w:after="0"/>
              <w:jc w:val="center"/>
              <w:rPr>
                <w:b/>
                <w:noProof/>
              </w:rPr>
            </w:pPr>
            <w:r w:rsidRPr="00912FAD">
              <w:rPr>
                <w:b/>
                <w:sz w:val="28"/>
                <w:szCs w:val="28"/>
              </w:rPr>
              <w:t>1</w:t>
            </w:r>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4B812092" w:rsidR="003A67BC" w:rsidRPr="00410371" w:rsidRDefault="003A67BC" w:rsidP="00DD6B34">
            <w:pPr>
              <w:pStyle w:val="CRCoverPage"/>
              <w:spacing w:after="0"/>
              <w:jc w:val="center"/>
              <w:rPr>
                <w:noProof/>
                <w:sz w:val="28"/>
              </w:rPr>
            </w:pPr>
            <w:r w:rsidRPr="00B71A8F">
              <w:rPr>
                <w:rFonts w:eastAsia="Yu Mincho"/>
                <w:b/>
                <w:sz w:val="28"/>
              </w:rPr>
              <w:t>18.</w:t>
            </w:r>
            <w:r w:rsidR="002A0EBD">
              <w:rPr>
                <w:rFonts w:eastAsia="Yu Mincho"/>
                <w:b/>
                <w:sz w:val="28"/>
              </w:rPr>
              <w:t>1</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3FF8A826"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r>
              <w:t xml:space="preserve"> in TS 37.340</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30399302" w:rsidR="003A67BC" w:rsidRDefault="003A67BC" w:rsidP="00DD6B34">
            <w:pPr>
              <w:pStyle w:val="CRCoverPage"/>
              <w:spacing w:after="0"/>
              <w:ind w:left="100"/>
              <w:rPr>
                <w:noProof/>
              </w:rPr>
            </w:pPr>
            <w:r>
              <w:rPr>
                <w:rFonts w:hint="eastAsia"/>
              </w:rPr>
              <w:t>ZTE Corporati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5EE72E1E" w:rsidR="003A67BC" w:rsidRDefault="003A67BC" w:rsidP="00DD6B34">
            <w:pPr>
              <w:pStyle w:val="CRCoverPage"/>
              <w:spacing w:after="0"/>
              <w:ind w:left="100"/>
              <w:rPr>
                <w:noProof/>
              </w:rPr>
            </w:pPr>
            <w:r w:rsidRPr="00B71A8F">
              <w:rPr>
                <w:rFonts w:eastAsia="Yu Mincho"/>
              </w:rPr>
              <w:t>2024-0</w:t>
            </w:r>
            <w:r w:rsidR="002A0EBD">
              <w:rPr>
                <w:rFonts w:eastAsia="Yu Mincho"/>
              </w:rPr>
              <w:t>4</w:t>
            </w:r>
            <w:r w:rsidRPr="00B71A8F">
              <w:rPr>
                <w:rFonts w:eastAsia="Yu Mincho"/>
              </w:rPr>
              <w:t>-</w:t>
            </w:r>
            <w:r w:rsidR="00912FAD">
              <w:rPr>
                <w:rFonts w:eastAsia="Yu Mincho"/>
              </w:rPr>
              <w:t>2</w:t>
            </w:r>
            <w:r w:rsidR="000C0F38">
              <w:rPr>
                <w:rFonts w:eastAsia="Yu Mincho"/>
              </w:rPr>
              <w:t>6</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3A67BC" w14:paraId="71257A75" w14:textId="77777777" w:rsidTr="00DD6B34">
        <w:tc>
          <w:tcPr>
            <w:tcW w:w="1843" w:type="dxa"/>
            <w:tcBorders>
              <w:left w:val="single" w:sz="4" w:space="0" w:color="auto"/>
              <w:bottom w:val="single" w:sz="4" w:space="0" w:color="auto"/>
            </w:tcBorders>
          </w:tcPr>
          <w:p w14:paraId="07892434" w14:textId="77777777" w:rsidR="003A67BC" w:rsidRDefault="003A67BC" w:rsidP="00DD6B34">
            <w:pPr>
              <w:pStyle w:val="CRCoverPage"/>
              <w:spacing w:after="0"/>
              <w:rPr>
                <w:b/>
                <w:i/>
                <w:noProof/>
              </w:rPr>
            </w:pPr>
          </w:p>
        </w:tc>
        <w:tc>
          <w:tcPr>
            <w:tcW w:w="4677" w:type="dxa"/>
            <w:gridSpan w:val="8"/>
            <w:tcBorders>
              <w:bottom w:val="single" w:sz="4" w:space="0" w:color="auto"/>
            </w:tcBorders>
          </w:tcPr>
          <w:p w14:paraId="333E8D92" w14:textId="77777777" w:rsidR="003A67BC" w:rsidRDefault="003A67BC" w:rsidP="00DD6B3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77777777" w:rsidR="003A67BC" w:rsidRDefault="003A67BC" w:rsidP="00DD6B34">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77777777" w:rsidR="003A67BC" w:rsidRPr="007C2097" w:rsidRDefault="003A67BC" w:rsidP="00DD6B3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59A853B0" w:rsidR="003A67BC" w:rsidRDefault="003A67BC" w:rsidP="002A0EBD">
            <w:pPr>
              <w:pStyle w:val="CRCoverPage"/>
              <w:numPr>
                <w:ilvl w:val="0"/>
                <w:numId w:val="1"/>
              </w:numPr>
              <w:spacing w:after="0"/>
              <w:rPr>
                <w:noProof/>
              </w:rPr>
            </w:pPr>
            <w:r>
              <w:rPr>
                <w:noProof/>
              </w:rPr>
              <w:t>The</w:t>
            </w:r>
            <w:r w:rsidR="00B45D50">
              <w:rPr>
                <w:noProof/>
              </w:rPr>
              <w:t xml:space="preserve"> procedural text</w:t>
            </w:r>
            <w:r w:rsidR="00766B98">
              <w:rPr>
                <w:noProof/>
              </w:rPr>
              <w:t>s</w:t>
            </w:r>
            <w:r w:rsidR="00B45D50">
              <w:rPr>
                <w:noProof/>
              </w:rPr>
              <w:t xml:space="preserve"> for SCG LTM in clause 10.3.2 can be further improved</w:t>
            </w:r>
            <w:r w:rsidR="00766B98">
              <w:rPr>
                <w:noProof/>
              </w:rPr>
              <w:t xml:space="preserve"> with some clarification and more details, i.e. to align with the texts in clause 9.2.3.5.2 in TS 38.300.</w:t>
            </w:r>
            <w:r w:rsidR="00B45D50">
              <w:rPr>
                <w:noProof/>
              </w:rPr>
              <w:t xml:space="preserve"> </w:t>
            </w:r>
            <w:r>
              <w:rPr>
                <w:noProof/>
              </w:rPr>
              <w:t xml:space="preserve"> </w:t>
            </w:r>
          </w:p>
          <w:p w14:paraId="1A98834B" w14:textId="060101CF" w:rsidR="00766B98" w:rsidRDefault="00766B98" w:rsidP="002A0EBD">
            <w:pPr>
              <w:pStyle w:val="CRCoverPage"/>
              <w:numPr>
                <w:ilvl w:val="0"/>
                <w:numId w:val="1"/>
              </w:numPr>
              <w:spacing w:after="0"/>
              <w:rPr>
                <w:noProof/>
              </w:rPr>
            </w:pPr>
            <w:r>
              <w:rPr>
                <w:noProof/>
              </w:rPr>
              <w:t>The description of “</w:t>
            </w:r>
            <w:r w:rsidRPr="00766B98">
              <w:rPr>
                <w:noProof/>
              </w:rPr>
              <w:t>the indication of the complete or delta RRC configuration</w:t>
            </w:r>
            <w:r>
              <w:rPr>
                <w:noProof/>
              </w:rPr>
              <w:t xml:space="preserve">” in the SN addition/modification procedure in clause 10.20 can be improved to more align with the indicator in the stage-3 spec, </w:t>
            </w:r>
            <w:r w:rsidR="00D81BF7">
              <w:rPr>
                <w:noProof/>
              </w:rPr>
              <w:t>and</w:t>
            </w:r>
            <w:r>
              <w:rPr>
                <w:noProof/>
              </w:rPr>
              <w:t xml:space="preserve"> avoid the ambiguity.</w:t>
            </w:r>
          </w:p>
          <w:p w14:paraId="11C315A7" w14:textId="3781D8D2" w:rsidR="00D81BF7" w:rsidRDefault="00766B98" w:rsidP="002A0EBD">
            <w:pPr>
              <w:pStyle w:val="CRCoverPage"/>
              <w:numPr>
                <w:ilvl w:val="0"/>
                <w:numId w:val="1"/>
              </w:numPr>
              <w:spacing w:after="0"/>
              <w:rPr>
                <w:noProof/>
              </w:rPr>
            </w:pPr>
            <w:r>
              <w:rPr>
                <w:noProof/>
              </w:rPr>
              <w:t xml:space="preserve">For MN initaited inter-SN subsequent CPAC, </w:t>
            </w:r>
            <w:r w:rsidR="00D81BF7">
              <w:rPr>
                <w:noProof/>
              </w:rPr>
              <w:t xml:space="preserve">the description of </w:t>
            </w:r>
            <w:r>
              <w:rPr>
                <w:noProof/>
              </w:rPr>
              <w:t xml:space="preserve">some steps related to the source SN </w:t>
            </w:r>
            <w:r w:rsidR="00D81BF7">
              <w:rPr>
                <w:noProof/>
              </w:rPr>
              <w:t>when the UE was configured with SN-1 in DC are unclear or missing in the current texts, which can be further clarified.</w:t>
            </w:r>
          </w:p>
          <w:p w14:paraId="30290C21" w14:textId="77777777" w:rsidR="002C3FAB" w:rsidRDefault="00D81BF7" w:rsidP="002A0EBD">
            <w:pPr>
              <w:pStyle w:val="CRCoverPage"/>
              <w:numPr>
                <w:ilvl w:val="0"/>
                <w:numId w:val="1"/>
              </w:numPr>
              <w:spacing w:after="0"/>
              <w:rPr>
                <w:noProof/>
              </w:rPr>
            </w:pPr>
            <w:r>
              <w:rPr>
                <w:noProof/>
              </w:rPr>
              <w:t xml:space="preserve">For </w:t>
            </w:r>
            <w:r w:rsidRPr="00D81BF7">
              <w:rPr>
                <w:noProof/>
              </w:rPr>
              <w:t>SN initiated intra-SN subsequent CPAC with MN involvement</w:t>
            </w:r>
            <w:r>
              <w:rPr>
                <w:noProof/>
              </w:rPr>
              <w:t>, the description of some steps can be further improvided.</w:t>
            </w:r>
          </w:p>
          <w:p w14:paraId="2B2CFC08" w14:textId="36E7536D" w:rsidR="002A0EBD" w:rsidRDefault="002C3FAB" w:rsidP="002A0EBD">
            <w:pPr>
              <w:pStyle w:val="CRCoverPage"/>
              <w:numPr>
                <w:ilvl w:val="0"/>
                <w:numId w:val="1"/>
              </w:numPr>
              <w:spacing w:after="0"/>
              <w:rPr>
                <w:noProof/>
              </w:rPr>
            </w:pPr>
            <w:r>
              <w:rPr>
                <w:noProof/>
              </w:rPr>
              <w:t>The subsequent CPAC execution conditions include</w:t>
            </w:r>
            <w:r w:rsidR="00766B98">
              <w:rPr>
                <w:noProof/>
              </w:rPr>
              <w:t xml:space="preserve"> </w:t>
            </w:r>
            <w:r>
              <w:rPr>
                <w:noProof/>
              </w:rPr>
              <w:t xml:space="preserve">execution conditions for the initial execution and execution conditions for the following execution. It </w:t>
            </w:r>
            <w:r w:rsidR="004A5E82">
              <w:rPr>
                <w:noProof/>
              </w:rPr>
              <w:t>could</w:t>
            </w:r>
            <w:r>
              <w:rPr>
                <w:noProof/>
              </w:rPr>
              <w:t xml:space="preserve"> be clarified which execution conditions are evaluated for subseuqent CPAC in different steps.</w:t>
            </w:r>
          </w:p>
          <w:p w14:paraId="51E66CE3" w14:textId="77777777" w:rsidR="00E937C7" w:rsidRDefault="00D81BF7" w:rsidP="00E937C7">
            <w:pPr>
              <w:pStyle w:val="CRCoverPage"/>
              <w:numPr>
                <w:ilvl w:val="0"/>
                <w:numId w:val="1"/>
              </w:numPr>
              <w:spacing w:after="0"/>
              <w:rPr>
                <w:noProof/>
              </w:rPr>
            </w:pPr>
            <w:r>
              <w:rPr>
                <w:noProof/>
              </w:rPr>
              <w:t>Some editorial errors can be fixed.</w:t>
            </w:r>
          </w:p>
          <w:p w14:paraId="711E63F8" w14:textId="77777777" w:rsidR="00E937C7" w:rsidRDefault="00E937C7" w:rsidP="00E937C7">
            <w:pPr>
              <w:pStyle w:val="CRCoverPage"/>
              <w:spacing w:after="0"/>
              <w:ind w:left="460"/>
              <w:rPr>
                <w:noProof/>
              </w:rPr>
            </w:pPr>
          </w:p>
          <w:p w14:paraId="2D146982" w14:textId="4107DC3E" w:rsidR="00E937C7" w:rsidRDefault="00E937C7" w:rsidP="00E937C7">
            <w:pPr>
              <w:pStyle w:val="CRCoverPage"/>
              <w:spacing w:after="0"/>
              <w:ind w:left="100"/>
              <w:rPr>
                <w:noProof/>
              </w:rPr>
            </w:pPr>
            <w:r>
              <w:rPr>
                <w:rFonts w:hint="eastAsia"/>
                <w:noProof/>
                <w:lang w:eastAsia="zh-CN"/>
              </w:rPr>
              <w:t>T</w:t>
            </w:r>
            <w:r>
              <w:rPr>
                <w:noProof/>
              </w:rPr>
              <w:t>o reflect the following agreements made in RAN2#125bis meeting</w:t>
            </w:r>
            <w:r w:rsidRPr="001C2EBF">
              <w:rPr>
                <w:noProof/>
              </w:rPr>
              <w:t>:</w:t>
            </w:r>
          </w:p>
          <w:p w14:paraId="08BCAE1F" w14:textId="34D25EE2" w:rsidR="00E937C7" w:rsidRPr="00E937C7" w:rsidRDefault="00E937C7" w:rsidP="00E937C7">
            <w:pPr>
              <w:pStyle w:val="af1"/>
              <w:numPr>
                <w:ilvl w:val="0"/>
                <w:numId w:val="9"/>
              </w:numPr>
              <w:rPr>
                <w:rFonts w:ascii="Arial" w:hAnsi="Arial"/>
                <w:noProof/>
              </w:rPr>
            </w:pPr>
            <w:r w:rsidRPr="00E937C7">
              <w:rPr>
                <w:rFonts w:ascii="Arial" w:hAnsi="Arial"/>
                <w:noProof/>
              </w:rPr>
              <w:t>P2: An indication is introduced in the CG-ConfigInfo message to indicate the maximum numbers of LTM candidate configurations the SN is allowed to configure for SCG LTM (</w:t>
            </w:r>
            <w:r>
              <w:rPr>
                <w:rFonts w:ascii="Arial" w:hAnsi="Arial"/>
                <w:noProof/>
              </w:rPr>
              <w:t>refer to R2-2402744</w:t>
            </w:r>
            <w:r w:rsidRPr="00E937C7">
              <w:rPr>
                <w:rFonts w:ascii="Arial" w:hAnsi="Arial"/>
                <w:noProof/>
              </w:rPr>
              <w:t>).</w:t>
            </w:r>
          </w:p>
          <w:p w14:paraId="4EDCC156" w14:textId="58E59D8F" w:rsidR="00E937C7" w:rsidRPr="00E937C7" w:rsidRDefault="00E937C7" w:rsidP="002C3FAB">
            <w:pPr>
              <w:pStyle w:val="af1"/>
              <w:numPr>
                <w:ilvl w:val="0"/>
                <w:numId w:val="9"/>
              </w:numPr>
              <w:rPr>
                <w:noProof/>
              </w:rPr>
            </w:pPr>
            <w:r w:rsidRPr="00E937C7">
              <w:rPr>
                <w:rFonts w:ascii="Arial" w:hAnsi="Arial"/>
                <w:noProof/>
              </w:rPr>
              <w:t>P2: fix stage-2 / Stage-3 misalignment by stage-2 update (add to 37340 post email disc)</w:t>
            </w:r>
            <w:r>
              <w:rPr>
                <w:rFonts w:ascii="Arial" w:hAnsi="Arial"/>
                <w:noProof/>
              </w:rPr>
              <w:t xml:space="preserve"> (refer to </w:t>
            </w:r>
            <w:r w:rsidRPr="00E937C7">
              <w:rPr>
                <w:rFonts w:ascii="Arial" w:hAnsi="Arial"/>
                <w:noProof/>
              </w:rPr>
              <w:t>R2-2402931</w:t>
            </w:r>
            <w:r>
              <w:rPr>
                <w:rFonts w:ascii="Arial" w:hAnsi="Arial"/>
                <w:noProof/>
              </w:rPr>
              <w:t>).</w:t>
            </w:r>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5C50F2" w14:textId="089CC65E" w:rsidR="00D81BF7" w:rsidRDefault="00D81BF7" w:rsidP="002C7104">
            <w:pPr>
              <w:pStyle w:val="CRCoverPage"/>
              <w:numPr>
                <w:ilvl w:val="0"/>
                <w:numId w:val="2"/>
              </w:numPr>
              <w:spacing w:after="0"/>
              <w:rPr>
                <w:noProof/>
              </w:rPr>
            </w:pPr>
            <w:r>
              <w:rPr>
                <w:noProof/>
              </w:rPr>
              <w:t>In procedural texts for SCG LTM</w:t>
            </w:r>
            <w:r w:rsidR="002C7104">
              <w:rPr>
                <w:noProof/>
              </w:rPr>
              <w:t xml:space="preserve"> (including SRB3 is used and SRB3 is not used)</w:t>
            </w:r>
            <w:r>
              <w:rPr>
                <w:noProof/>
              </w:rPr>
              <w:t xml:space="preserve"> in clause 10.3.2, the following corrections are made, to align with the texts in clause 9.2.3.5.2 in TS 38.300:</w:t>
            </w:r>
          </w:p>
          <w:p w14:paraId="774E278A" w14:textId="23CCBCAE" w:rsidR="002C7104" w:rsidRPr="002C7104" w:rsidRDefault="002C7104" w:rsidP="002C7104">
            <w:pPr>
              <w:pStyle w:val="CRCoverPage"/>
              <w:numPr>
                <w:ilvl w:val="0"/>
                <w:numId w:val="6"/>
              </w:numPr>
              <w:spacing w:after="0"/>
              <w:rPr>
                <w:rFonts w:eastAsiaTheme="minorEastAsia"/>
                <w:noProof/>
              </w:rPr>
            </w:pPr>
            <w:r w:rsidRPr="002C7104">
              <w:rPr>
                <w:rFonts w:eastAsiaTheme="minorEastAsia"/>
                <w:noProof/>
              </w:rPr>
              <w:lastRenderedPageBreak/>
              <w:t>Corrected terminology to use “LTM candidate cell”</w:t>
            </w:r>
            <w:r>
              <w:rPr>
                <w:rFonts w:eastAsiaTheme="minorEastAsia"/>
                <w:noProof/>
              </w:rPr>
              <w:t>.</w:t>
            </w:r>
          </w:p>
          <w:p w14:paraId="51DF1C51" w14:textId="4B3A235F" w:rsidR="002C7104" w:rsidRPr="002C3FAB" w:rsidRDefault="002C7104" w:rsidP="002C3FAB">
            <w:pPr>
              <w:pStyle w:val="CRCoverPage"/>
              <w:numPr>
                <w:ilvl w:val="0"/>
                <w:numId w:val="6"/>
              </w:numPr>
              <w:spacing w:after="0"/>
              <w:rPr>
                <w:rFonts w:eastAsiaTheme="minorEastAsia"/>
                <w:noProof/>
              </w:rPr>
            </w:pPr>
            <w:r>
              <w:rPr>
                <w:rFonts w:eastAsiaTheme="minorEastAsia"/>
                <w:noProof/>
              </w:rPr>
              <w:t>In the step of</w:t>
            </w:r>
            <w:r w:rsidRPr="002C7104">
              <w:rPr>
                <w:rFonts w:eastAsiaTheme="minorEastAsia"/>
                <w:noProof/>
              </w:rPr>
              <w:t xml:space="preserve"> early DL</w:t>
            </w:r>
            <w:r w:rsidR="002C3FAB">
              <w:rPr>
                <w:rFonts w:eastAsiaTheme="minorEastAsia"/>
                <w:noProof/>
              </w:rPr>
              <w:t>/UL</w:t>
            </w:r>
            <w:r w:rsidRPr="002C7104">
              <w:rPr>
                <w:rFonts w:eastAsiaTheme="minorEastAsia"/>
                <w:noProof/>
              </w:rPr>
              <w:t xml:space="preserve"> synchronization, </w:t>
            </w:r>
            <w:r>
              <w:rPr>
                <w:rFonts w:eastAsiaTheme="minorEastAsia"/>
                <w:noProof/>
              </w:rPr>
              <w:t xml:space="preserve">removed “if indicated by the SN” and </w:t>
            </w:r>
            <w:r w:rsidRPr="002C7104">
              <w:rPr>
                <w:rFonts w:eastAsiaTheme="minorEastAsia"/>
                <w:noProof/>
              </w:rPr>
              <w:t xml:space="preserve">added </w:t>
            </w:r>
            <w:r w:rsidR="002C3FAB">
              <w:rPr>
                <w:rFonts w:eastAsiaTheme="minorEastAsia"/>
                <w:noProof/>
              </w:rPr>
              <w:t xml:space="preserve">the reference to </w:t>
            </w:r>
            <w:r w:rsidRPr="002C3FAB">
              <w:rPr>
                <w:rFonts w:eastAsiaTheme="minorEastAsia"/>
                <w:noProof/>
              </w:rPr>
              <w:t>clause 9.2.3.5.2 in TS 38.300.</w:t>
            </w:r>
          </w:p>
          <w:p w14:paraId="43519766" w14:textId="48879D5C" w:rsidR="002C7104" w:rsidRDefault="002C7104" w:rsidP="002C7104">
            <w:pPr>
              <w:pStyle w:val="CRCoverPage"/>
              <w:numPr>
                <w:ilvl w:val="0"/>
                <w:numId w:val="6"/>
              </w:numPr>
              <w:spacing w:after="0"/>
              <w:rPr>
                <w:rFonts w:eastAsiaTheme="minorEastAsia"/>
                <w:noProof/>
              </w:rPr>
            </w:pPr>
            <w:r>
              <w:rPr>
                <w:rFonts w:eastAsiaTheme="minorEastAsia"/>
                <w:noProof/>
              </w:rPr>
              <w:t xml:space="preserve">In the step of LTM cell switch execution, </w:t>
            </w:r>
            <w:r w:rsidR="002C3FAB">
              <w:rPr>
                <w:rFonts w:eastAsiaTheme="minorEastAsia"/>
                <w:noProof/>
              </w:rPr>
              <w:t>updated the text</w:t>
            </w:r>
            <w:r>
              <w:rPr>
                <w:rFonts w:eastAsiaTheme="minorEastAsia"/>
                <w:noProof/>
              </w:rPr>
              <w:t xml:space="preserve"> for LTM cell switch command MAC CE</w:t>
            </w:r>
            <w:r w:rsidR="002C3FAB">
              <w:rPr>
                <w:rFonts w:eastAsiaTheme="minorEastAsia"/>
                <w:noProof/>
              </w:rPr>
              <w:t xml:space="preserve"> and </w:t>
            </w:r>
            <w:r w:rsidR="002C3FAB" w:rsidRPr="002C7104">
              <w:rPr>
                <w:rFonts w:eastAsiaTheme="minorEastAsia"/>
                <w:noProof/>
              </w:rPr>
              <w:t xml:space="preserve">added </w:t>
            </w:r>
            <w:r w:rsidR="002C3FAB">
              <w:rPr>
                <w:rFonts w:eastAsiaTheme="minorEastAsia"/>
                <w:noProof/>
              </w:rPr>
              <w:t xml:space="preserve">the reference to </w:t>
            </w:r>
            <w:r w:rsidR="002C3FAB" w:rsidRPr="002C3FAB">
              <w:rPr>
                <w:rFonts w:eastAsiaTheme="minorEastAsia"/>
                <w:noProof/>
              </w:rPr>
              <w:t>clause 9.2.3.5.2 in TS 38.300</w:t>
            </w:r>
            <w:r>
              <w:rPr>
                <w:rFonts w:eastAsiaTheme="minorEastAsia"/>
                <w:noProof/>
              </w:rPr>
              <w:t>.</w:t>
            </w:r>
          </w:p>
          <w:p w14:paraId="0E0F1B12" w14:textId="6675D93A" w:rsidR="003A67BC" w:rsidRDefault="002C7104" w:rsidP="002C7104">
            <w:pPr>
              <w:pStyle w:val="CRCoverPage"/>
              <w:numPr>
                <w:ilvl w:val="0"/>
                <w:numId w:val="2"/>
              </w:numPr>
              <w:spacing w:after="0"/>
              <w:rPr>
                <w:noProof/>
              </w:rPr>
            </w:pPr>
            <w:r>
              <w:rPr>
                <w:noProof/>
              </w:rPr>
              <w:t xml:space="preserve">Clarified that </w:t>
            </w:r>
            <w:r w:rsidR="002C3FAB">
              <w:rPr>
                <w:noProof/>
              </w:rPr>
              <w:t>the</w:t>
            </w:r>
            <w:r>
              <w:rPr>
                <w:noProof/>
              </w:rPr>
              <w:t xml:space="preserve"> indication </w:t>
            </w:r>
            <w:r w:rsidR="00754CF1">
              <w:rPr>
                <w:noProof/>
              </w:rPr>
              <w:t>of the SCG radio resource configuration i</w:t>
            </w:r>
            <w:r w:rsidR="002C3FAB">
              <w:rPr>
                <w:noProof/>
              </w:rPr>
              <w:t xml:space="preserve">s </w:t>
            </w:r>
            <w:r w:rsidR="00754CF1">
              <w:rPr>
                <w:noProof/>
              </w:rPr>
              <w:t xml:space="preserve">a complete configuration </w:t>
            </w:r>
            <w:r w:rsidR="004A5E82">
              <w:rPr>
                <w:noProof/>
              </w:rPr>
              <w:t xml:space="preserve">in the procedural text </w:t>
            </w:r>
            <w:r w:rsidR="00DA6D97">
              <w:rPr>
                <w:noProof/>
              </w:rPr>
              <w:t>for</w:t>
            </w:r>
            <w:r w:rsidR="00754CF1">
              <w:rPr>
                <w:noProof/>
              </w:rPr>
              <w:t xml:space="preserve"> </w:t>
            </w:r>
            <w:r w:rsidR="00DA6D97">
              <w:rPr>
                <w:noProof/>
              </w:rPr>
              <w:t>MN/SN initiated inter-SN subsequent CPAC and SN initiated intra-SN subsequent CPAC with MN involvement.</w:t>
            </w:r>
          </w:p>
          <w:p w14:paraId="17CBD42F" w14:textId="03FD99FE" w:rsidR="002A0EBD" w:rsidRDefault="00DA6D97" w:rsidP="002C7104">
            <w:pPr>
              <w:pStyle w:val="CRCoverPage"/>
              <w:numPr>
                <w:ilvl w:val="0"/>
                <w:numId w:val="2"/>
              </w:numPr>
              <w:spacing w:after="0"/>
              <w:rPr>
                <w:noProof/>
              </w:rPr>
            </w:pPr>
            <w:r>
              <w:rPr>
                <w:noProof/>
              </w:rPr>
              <w:t>In procedural texts for MN initiated inter-SN subsequent CPAC in clause 10.20, the following corrections are made:</w:t>
            </w:r>
          </w:p>
          <w:p w14:paraId="33096916" w14:textId="2208F48C" w:rsidR="00DA6D97" w:rsidRDefault="00DA6D97" w:rsidP="00DA6D97">
            <w:pPr>
              <w:pStyle w:val="CRCoverPage"/>
              <w:numPr>
                <w:ilvl w:val="0"/>
                <w:numId w:val="7"/>
              </w:numPr>
              <w:spacing w:after="0"/>
              <w:rPr>
                <w:noProof/>
              </w:rPr>
            </w:pPr>
            <w:r>
              <w:rPr>
                <w:noProof/>
              </w:rPr>
              <w:t>For NOTE 1, added the condition “</w:t>
            </w:r>
            <w:r w:rsidRPr="00DA6D97">
              <w:rPr>
                <w:noProof/>
              </w:rPr>
              <w:t>and the MN decides to configure the SN-1 as a candidate SN for the subsequent CPAC</w:t>
            </w:r>
            <w:r>
              <w:rPr>
                <w:noProof/>
              </w:rPr>
              <w:t>”.</w:t>
            </w:r>
          </w:p>
          <w:p w14:paraId="4C9A716E" w14:textId="465B7A08" w:rsidR="00DA6D97" w:rsidRDefault="00DA6D97" w:rsidP="00DA6D97">
            <w:pPr>
              <w:pStyle w:val="CRCoverPage"/>
              <w:numPr>
                <w:ilvl w:val="0"/>
                <w:numId w:val="7"/>
              </w:numPr>
              <w:spacing w:after="0"/>
              <w:rPr>
                <w:noProof/>
              </w:rPr>
            </w:pPr>
            <w:r>
              <w:rPr>
                <w:noProof/>
              </w:rPr>
              <w:t>Added a new NOTE (i.e. 3b) to clarify the procedure towards the source SN to be performed after the initial execution of subsequent CPAC if the UE was configured with SN-1 in DC.</w:t>
            </w:r>
          </w:p>
          <w:p w14:paraId="3E6560C5" w14:textId="7199158C" w:rsidR="00DA6D97" w:rsidRDefault="00DA6D97" w:rsidP="00DA6D97">
            <w:pPr>
              <w:pStyle w:val="CRCoverPage"/>
              <w:numPr>
                <w:ilvl w:val="0"/>
                <w:numId w:val="7"/>
              </w:numPr>
              <w:spacing w:after="0"/>
              <w:rPr>
                <w:noProof/>
              </w:rPr>
            </w:pPr>
            <w:r>
              <w:rPr>
                <w:noProof/>
              </w:rPr>
              <w:t xml:space="preserve">Moved NOTE 4a under step 24, to more align with the execution sequence of steps. </w:t>
            </w:r>
          </w:p>
          <w:p w14:paraId="7A13C854" w14:textId="5B0679BD" w:rsidR="00DA6D97" w:rsidRDefault="00DA6D97" w:rsidP="00DA6D97">
            <w:pPr>
              <w:pStyle w:val="CRCoverPage"/>
              <w:numPr>
                <w:ilvl w:val="0"/>
                <w:numId w:val="2"/>
              </w:numPr>
              <w:spacing w:after="0"/>
              <w:rPr>
                <w:noProof/>
              </w:rPr>
            </w:pPr>
            <w:r>
              <w:rPr>
                <w:noProof/>
              </w:rPr>
              <w:t>In procedural texts for SN initiated intra-SN subsequent CPAC with MN involvement in clause 10.20, the following corrections are made:</w:t>
            </w:r>
          </w:p>
          <w:p w14:paraId="292B7761" w14:textId="01B01E0A" w:rsidR="00DA6D97" w:rsidRDefault="00DA6D97" w:rsidP="000B47B4">
            <w:pPr>
              <w:pStyle w:val="CRCoverPage"/>
              <w:numPr>
                <w:ilvl w:val="0"/>
                <w:numId w:val="8"/>
              </w:numPr>
              <w:spacing w:after="0"/>
              <w:rPr>
                <w:noProof/>
              </w:rPr>
            </w:pPr>
            <w:r>
              <w:rPr>
                <w:noProof/>
              </w:rPr>
              <w:t xml:space="preserve">In step 1, clarified that the execution conditions transimitted by the SN includes the execution conditions for both </w:t>
            </w:r>
            <w:r w:rsidR="000B47B4">
              <w:rPr>
                <w:noProof/>
              </w:rPr>
              <w:t xml:space="preserve">the </w:t>
            </w:r>
            <w:r>
              <w:rPr>
                <w:noProof/>
              </w:rPr>
              <w:t xml:space="preserve">initial and </w:t>
            </w:r>
            <w:r w:rsidR="000B47B4">
              <w:rPr>
                <w:noProof/>
              </w:rPr>
              <w:t xml:space="preserve">the </w:t>
            </w:r>
            <w:r>
              <w:rPr>
                <w:noProof/>
              </w:rPr>
              <w:t xml:space="preserve">following execution </w:t>
            </w:r>
            <w:r w:rsidR="000B47B4">
              <w:rPr>
                <w:noProof/>
              </w:rPr>
              <w:t>of subsequent CAPC.</w:t>
            </w:r>
          </w:p>
          <w:p w14:paraId="5C7D1343" w14:textId="507FB69D" w:rsidR="000B47B4" w:rsidRDefault="000B47B4" w:rsidP="000B47B4">
            <w:pPr>
              <w:pStyle w:val="CRCoverPage"/>
              <w:numPr>
                <w:ilvl w:val="0"/>
                <w:numId w:val="8"/>
              </w:numPr>
              <w:spacing w:after="0"/>
              <w:rPr>
                <w:noProof/>
              </w:rPr>
            </w:pPr>
            <w:r>
              <w:rPr>
                <w:noProof/>
              </w:rPr>
              <w:t>In step 4, removed the redundant description of including execution conditions for the following execution of subsequent CPAC.</w:t>
            </w:r>
          </w:p>
          <w:p w14:paraId="4E8D8B89" w14:textId="70182612" w:rsidR="000B47B4" w:rsidRDefault="000B47B4" w:rsidP="000B47B4">
            <w:pPr>
              <w:pStyle w:val="CRCoverPage"/>
              <w:numPr>
                <w:ilvl w:val="0"/>
                <w:numId w:val="8"/>
              </w:numPr>
              <w:spacing w:after="0"/>
              <w:rPr>
                <w:noProof/>
              </w:rPr>
            </w:pPr>
            <w:r>
              <w:rPr>
                <w:noProof/>
              </w:rPr>
              <w:t>In step 10, removed “and when RRC full configuration is not used”.</w:t>
            </w:r>
          </w:p>
          <w:p w14:paraId="6979689D" w14:textId="5DFA2058" w:rsidR="000B47B4" w:rsidRDefault="000B47B4" w:rsidP="000B47B4">
            <w:pPr>
              <w:pStyle w:val="CRCoverPage"/>
              <w:numPr>
                <w:ilvl w:val="0"/>
                <w:numId w:val="8"/>
              </w:numPr>
              <w:spacing w:after="0"/>
              <w:rPr>
                <w:noProof/>
              </w:rPr>
            </w:pPr>
            <w:r>
              <w:rPr>
                <w:noProof/>
              </w:rPr>
              <w:t>Added a new NOTE (i.e. 14) for the following execution of subsequent CPAC, i.e. like the inter-SN subsequent CPAC procedure.</w:t>
            </w:r>
          </w:p>
          <w:p w14:paraId="385B7A03" w14:textId="515E6476" w:rsidR="00C758E4" w:rsidRDefault="00C758E4" w:rsidP="002C7104">
            <w:pPr>
              <w:pStyle w:val="CRCoverPage"/>
              <w:numPr>
                <w:ilvl w:val="0"/>
                <w:numId w:val="2"/>
              </w:numPr>
              <w:spacing w:after="0"/>
              <w:rPr>
                <w:noProof/>
              </w:rPr>
            </w:pPr>
            <w:r>
              <w:rPr>
                <w:noProof/>
              </w:rPr>
              <w:t xml:space="preserve">Clarified that </w:t>
            </w:r>
            <w:r w:rsidRPr="00C758E4">
              <w:rPr>
                <w:noProof/>
              </w:rPr>
              <w:t>subsequent CPAC execution conditions include</w:t>
            </w:r>
            <w:bookmarkStart w:id="0" w:name="_GoBack"/>
            <w:bookmarkEnd w:id="0"/>
            <w:r w:rsidRPr="00C758E4">
              <w:rPr>
                <w:noProof/>
              </w:rPr>
              <w:t xml:space="preserve"> execution conditions for the initial execution and execution conditions for the following execution</w:t>
            </w:r>
            <w:r>
              <w:rPr>
                <w:noProof/>
              </w:rPr>
              <w:t>, and indicated</w:t>
            </w:r>
            <w:r w:rsidRPr="00C758E4">
              <w:rPr>
                <w:noProof/>
              </w:rPr>
              <w:t xml:space="preserve"> which execution conditions are evaluated for subseuqent CPAC in different steps.</w:t>
            </w:r>
          </w:p>
          <w:p w14:paraId="5FB7C322" w14:textId="109828A2" w:rsidR="000B47B4" w:rsidRDefault="000B47B4" w:rsidP="002C7104">
            <w:pPr>
              <w:pStyle w:val="CRCoverPage"/>
              <w:numPr>
                <w:ilvl w:val="0"/>
                <w:numId w:val="2"/>
              </w:numPr>
              <w:spacing w:after="0"/>
              <w:rPr>
                <w:noProof/>
              </w:rPr>
            </w:pPr>
            <w:r>
              <w:rPr>
                <w:noProof/>
              </w:rPr>
              <w:t>Corrected some editorial changes in clause 10.3.2 and 10.20.</w:t>
            </w:r>
          </w:p>
          <w:p w14:paraId="0FF89C1A" w14:textId="382912F9" w:rsidR="00653FA3" w:rsidRDefault="00653FA3" w:rsidP="002C7104">
            <w:pPr>
              <w:pStyle w:val="CRCoverPage"/>
              <w:numPr>
                <w:ilvl w:val="0"/>
                <w:numId w:val="2"/>
              </w:numPr>
              <w:spacing w:after="0"/>
              <w:rPr>
                <w:noProof/>
              </w:rPr>
            </w:pPr>
            <w:r>
              <w:rPr>
                <w:noProof/>
              </w:rPr>
              <w:t>Added “</w:t>
            </w:r>
            <w:r w:rsidRPr="00653FA3">
              <w:rPr>
                <w:noProof/>
              </w:rPr>
              <w:t>MN can inform SN of the maximum number of LTM candidate configurations the SN is allowed to configure for SCG LTM</w:t>
            </w:r>
            <w:r>
              <w:rPr>
                <w:noProof/>
              </w:rPr>
              <w:t>” in clause 10.6.</w:t>
            </w:r>
          </w:p>
          <w:p w14:paraId="1AC9B4D3" w14:textId="38C0CC4D" w:rsidR="00653FA3" w:rsidRDefault="00653FA3" w:rsidP="002C7104">
            <w:pPr>
              <w:pStyle w:val="CRCoverPage"/>
              <w:numPr>
                <w:ilvl w:val="0"/>
                <w:numId w:val="2"/>
              </w:numPr>
              <w:spacing w:after="0"/>
              <w:rPr>
                <w:noProof/>
              </w:rPr>
            </w:pPr>
            <w:r>
              <w:rPr>
                <w:noProof/>
              </w:rPr>
              <w:t>Clarified</w:t>
            </w:r>
            <w:r w:rsidR="00924DC3">
              <w:rPr>
                <w:noProof/>
              </w:rPr>
              <w:t xml:space="preserve"> that</w:t>
            </w:r>
            <w:r>
              <w:rPr>
                <w:noProof/>
              </w:rPr>
              <w:t xml:space="preserve"> </w:t>
            </w:r>
            <w:r w:rsidR="00C758E4">
              <w:rPr>
                <w:noProof/>
              </w:rPr>
              <w:t>“</w:t>
            </w:r>
            <w:r w:rsidR="00C758E4" w:rsidRPr="00C758E4">
              <w:rPr>
                <w:noProof/>
              </w:rPr>
              <w:t>In case of CPA/CPC/subsequent CPAC/CHO with candidate SCG(s), the UE is not required to continue measurements for candidate PSCell(s) for execution condition upon transmission of the SCGFailureInformation message to the MN</w:t>
            </w:r>
            <w:r w:rsidR="00C758E4">
              <w:rPr>
                <w:noProof/>
              </w:rPr>
              <w:t xml:space="preserve">.” </w:t>
            </w:r>
            <w:r>
              <w:rPr>
                <w:noProof/>
              </w:rPr>
              <w:t>in clause 7.7.</w:t>
            </w:r>
          </w:p>
          <w:p w14:paraId="179C3F6A" w14:textId="77777777" w:rsidR="00DA6D97" w:rsidRDefault="00DA6D97" w:rsidP="00DA6D97">
            <w:pPr>
              <w:pStyle w:val="CRCoverPage"/>
              <w:spacing w:after="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57F8C90E" w:rsidR="003A67BC" w:rsidRDefault="00653FA3" w:rsidP="00DD6B34">
            <w:pPr>
              <w:pStyle w:val="CRCoverPage"/>
              <w:spacing w:after="0"/>
              <w:ind w:left="100"/>
              <w:rPr>
                <w:noProof/>
              </w:rPr>
            </w:pPr>
            <w:r>
              <w:rPr>
                <w:noProof/>
              </w:rPr>
              <w:t xml:space="preserve">7.7, </w:t>
            </w:r>
            <w:r w:rsidR="003A67BC">
              <w:rPr>
                <w:noProof/>
              </w:rPr>
              <w:t>1</w:t>
            </w:r>
            <w:r w:rsidR="009C5961">
              <w:rPr>
                <w:noProof/>
              </w:rPr>
              <w:t xml:space="preserve">0.3.2, </w:t>
            </w:r>
            <w:r>
              <w:rPr>
                <w:noProof/>
              </w:rPr>
              <w:t xml:space="preserve">10.6, </w:t>
            </w:r>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A2CA0F0" w14:textId="77777777" w:rsidR="003A67BC" w:rsidRDefault="003A67BC" w:rsidP="00DD6B34">
            <w:pPr>
              <w:pStyle w:val="CRCoverPage"/>
              <w:spacing w:after="0"/>
              <w:ind w:left="100"/>
              <w:rPr>
                <w:noProof/>
              </w:rPr>
            </w:pPr>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2"/>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1" w:name="_Toc46492834"/>
      <w:bookmarkStart w:id="2" w:name="_Toc52568360"/>
      <w:bookmarkStart w:id="3" w:name="_Toc155960070"/>
      <w:r w:rsidRPr="00B71A8F">
        <w:rPr>
          <w:bCs/>
          <w:i/>
          <w:sz w:val="22"/>
          <w:szCs w:val="22"/>
          <w:lang w:val="en-US" w:eastAsia="zh-CN"/>
        </w:rPr>
        <w:lastRenderedPageBreak/>
        <w:t>Start of Change</w:t>
      </w:r>
    </w:p>
    <w:p w14:paraId="537CD989" w14:textId="77777777" w:rsidR="001827C0" w:rsidRPr="00C8265F" w:rsidRDefault="001827C0" w:rsidP="001827C0">
      <w:pPr>
        <w:pStyle w:val="2"/>
      </w:pPr>
      <w:bookmarkStart w:id="4" w:name="_Toc29248346"/>
      <w:bookmarkStart w:id="5" w:name="_Toc37200931"/>
      <w:bookmarkStart w:id="6" w:name="_Toc46492797"/>
      <w:bookmarkStart w:id="7" w:name="_Toc52568323"/>
      <w:bookmarkStart w:id="8" w:name="_Toc163041977"/>
      <w:bookmarkStart w:id="9" w:name="_Toc155960051"/>
      <w:bookmarkEnd w:id="1"/>
      <w:bookmarkEnd w:id="2"/>
      <w:bookmarkEnd w:id="3"/>
      <w:r w:rsidRPr="00C8265F">
        <w:t>7.7</w:t>
      </w:r>
      <w:r w:rsidRPr="00C8265F">
        <w:tab/>
        <w:t>SCG/MCG failure handling</w:t>
      </w:r>
      <w:bookmarkEnd w:id="4"/>
      <w:bookmarkEnd w:id="5"/>
      <w:bookmarkEnd w:id="6"/>
      <w:bookmarkEnd w:id="7"/>
      <w:bookmarkEnd w:id="8"/>
    </w:p>
    <w:p w14:paraId="77B2339C" w14:textId="77777777" w:rsidR="001827C0" w:rsidRPr="00C8265F" w:rsidRDefault="001827C0" w:rsidP="001827C0">
      <w:r w:rsidRPr="00C8265F">
        <w:t>RLF is declared separately for the MCG and for the SCG.</w:t>
      </w:r>
    </w:p>
    <w:p w14:paraId="0A72D585" w14:textId="77777777" w:rsidR="001827C0" w:rsidRPr="00C8265F" w:rsidRDefault="001827C0" w:rsidP="001827C0">
      <w:r w:rsidRPr="00C8265F">
        <w:t>If radio link failure is detected for MCG, fast MCG</w:t>
      </w:r>
      <w:r w:rsidRPr="00C8265F">
        <w:rPr>
          <w:rFonts w:eastAsia="等线"/>
          <w:lang w:eastAsia="zh-CN"/>
        </w:rPr>
        <w:t xml:space="preserve"> </w:t>
      </w:r>
      <w:r w:rsidRPr="00C8265F">
        <w:t>link recovery is configured</w:t>
      </w:r>
      <w:r w:rsidRPr="00C8265F">
        <w:rPr>
          <w:rFonts w:eastAsia="等线"/>
          <w:lang w:eastAsia="zh-CN"/>
        </w:rPr>
        <w:t xml:space="preserve"> and the SCG is not deactivated</w:t>
      </w:r>
      <w:r w:rsidRPr="00C8265F">
        <w:t xml:space="preserve">, the UE triggers fast MCG link recovery. Otherwise, the UE initiates the RRC connection re-establishment procedure. During the execution of </w:t>
      </w:r>
      <w:r w:rsidRPr="00C8265F">
        <w:rPr>
          <w:lang w:eastAsia="zh-CN"/>
        </w:rPr>
        <w:t>PSCell addition or PSCell change</w:t>
      </w:r>
      <w:r w:rsidRPr="00C8265F">
        <w:t>, if radio link failure is detected for MCG, the UE initiates the RRC connection re-establishment procedure.</w:t>
      </w:r>
    </w:p>
    <w:p w14:paraId="72760DE1" w14:textId="77777777" w:rsidR="001827C0" w:rsidRPr="00C8265F" w:rsidRDefault="001827C0" w:rsidP="001827C0">
      <w:r w:rsidRPr="00C8265F">
        <w:t>During fast MCG link recovery, the UE suspends MCG transmissions for all radio bearers</w:t>
      </w:r>
      <w:r w:rsidRPr="00C8265F">
        <w:rPr>
          <w:lang w:eastAsia="zh-CN"/>
        </w:rPr>
        <w:t xml:space="preserve">, </w:t>
      </w:r>
      <w:r w:rsidRPr="00C8265F">
        <w:t>except SRB0</w:t>
      </w:r>
      <w:r w:rsidRPr="00C8265F">
        <w:rPr>
          <w:lang w:eastAsia="zh-CN"/>
        </w:rPr>
        <w:t>,</w:t>
      </w:r>
      <w:r w:rsidRPr="00C8265F">
        <w:t xml:space="preserve"> and, if any, BH RLC channels and reports the failure with </w:t>
      </w:r>
      <w:r w:rsidRPr="00C8265F">
        <w:rPr>
          <w:i/>
        </w:rPr>
        <w:t>MCGFailureInformation</w:t>
      </w:r>
      <w:r w:rsidRPr="00C8265F">
        <w:t xml:space="preserve"> message to the MN via the SCG, using the SCG leg of split SRB1 or SRB3.</w:t>
      </w:r>
    </w:p>
    <w:p w14:paraId="35FF6447" w14:textId="77777777" w:rsidR="001827C0" w:rsidRPr="00C8265F" w:rsidRDefault="001827C0" w:rsidP="001827C0">
      <w:r w:rsidRPr="00C8265F">
        <w:t xml:space="preserve">The UE includes in the </w:t>
      </w:r>
      <w:r w:rsidRPr="00C8265F">
        <w:rPr>
          <w:i/>
        </w:rPr>
        <w:t>MCGFailureInformation</w:t>
      </w:r>
      <w:r w:rsidRPr="00C8265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Pr="00C8265F">
        <w:rPr>
          <w:i/>
        </w:rPr>
        <w:t>RRC</w:t>
      </w:r>
      <w:r w:rsidRPr="00C8265F">
        <w:rPr>
          <w:i/>
          <w:lang w:eastAsia="zh-CN"/>
        </w:rPr>
        <w:t>ConnectionRe</w:t>
      </w:r>
      <w:r w:rsidRPr="00C8265F">
        <w:rPr>
          <w:i/>
        </w:rPr>
        <w:t>configuration</w:t>
      </w:r>
      <w:r w:rsidRPr="00C8265F">
        <w:rPr>
          <w:i/>
          <w:lang w:eastAsia="zh-CN"/>
        </w:rPr>
        <w:t xml:space="preserve"> </w:t>
      </w:r>
      <w:r w:rsidRPr="00C8265F">
        <w:t xml:space="preserve">message, </w:t>
      </w:r>
      <w:r w:rsidRPr="00C8265F">
        <w:rPr>
          <w:i/>
        </w:rPr>
        <w:t>RRC</w:t>
      </w:r>
      <w:r w:rsidRPr="00C8265F">
        <w:rPr>
          <w:i/>
          <w:lang w:eastAsia="zh-CN"/>
        </w:rPr>
        <w:t>Re</w:t>
      </w:r>
      <w:r w:rsidRPr="00C8265F">
        <w:rPr>
          <w:i/>
        </w:rPr>
        <w:t>configuration</w:t>
      </w:r>
      <w:r w:rsidRPr="00C8265F">
        <w:t xml:space="preserve"> message, </w:t>
      </w:r>
      <w:r w:rsidRPr="00C8265F">
        <w:rPr>
          <w:i/>
        </w:rPr>
        <w:t>MobilityFromNRCommand</w:t>
      </w:r>
      <w:r w:rsidRPr="00C8265F">
        <w:t xml:space="preserve"> message, </w:t>
      </w:r>
      <w:r w:rsidRPr="00C8265F">
        <w:rPr>
          <w:i/>
        </w:rPr>
        <w:t>MobilityFromEUTRACommand</w:t>
      </w:r>
      <w:r w:rsidRPr="00C8265F">
        <w:t xml:space="preserve"> message</w:t>
      </w:r>
      <w:r w:rsidRPr="00C8265F">
        <w:rPr>
          <w:lang w:eastAsia="zh-CN"/>
        </w:rPr>
        <w:t xml:space="preserve">, </w:t>
      </w:r>
      <w:r w:rsidRPr="00C8265F">
        <w:rPr>
          <w:i/>
        </w:rPr>
        <w:t>RRC</w:t>
      </w:r>
      <w:r w:rsidRPr="00C8265F">
        <w:rPr>
          <w:i/>
          <w:lang w:eastAsia="zh-CN"/>
        </w:rPr>
        <w:t>ConnectionRelease</w:t>
      </w:r>
      <w:r w:rsidRPr="00C8265F">
        <w:t xml:space="preserve"> message or </w:t>
      </w:r>
      <w:r w:rsidRPr="00C8265F">
        <w:rPr>
          <w:i/>
        </w:rPr>
        <w:t>RRC</w:t>
      </w:r>
      <w:r w:rsidRPr="00C8265F">
        <w:rPr>
          <w:i/>
          <w:lang w:eastAsia="zh-CN"/>
        </w:rPr>
        <w:t>Release</w:t>
      </w:r>
      <w:r w:rsidRPr="00C8265F">
        <w:t xml:space="preserve"> message within a certain time after fast MCG link recovery was initiated.</w:t>
      </w:r>
    </w:p>
    <w:p w14:paraId="21B6D53B" w14:textId="77777777" w:rsidR="001827C0" w:rsidRPr="00C8265F" w:rsidRDefault="001827C0" w:rsidP="001827C0">
      <w:r w:rsidRPr="00C8265F">
        <w:rPr>
          <w:lang w:eastAsia="zh-CN"/>
        </w:rPr>
        <w:t xml:space="preserve">Upon reception of the </w:t>
      </w:r>
      <w:r w:rsidRPr="00C8265F">
        <w:rPr>
          <w:i/>
        </w:rPr>
        <w:t>MCGFailureInformation</w:t>
      </w:r>
      <w:r w:rsidRPr="00C8265F">
        <w:t xml:space="preserve"> message</w:t>
      </w:r>
      <w:r w:rsidRPr="00C8265F">
        <w:rPr>
          <w:lang w:eastAsia="zh-CN"/>
        </w:rPr>
        <w:t xml:space="preserve">, the MN can send </w:t>
      </w:r>
      <w:r w:rsidRPr="00C8265F">
        <w:rPr>
          <w:i/>
        </w:rPr>
        <w:t>RRC</w:t>
      </w:r>
      <w:r w:rsidRPr="00C8265F">
        <w:rPr>
          <w:i/>
          <w:lang w:eastAsia="zh-CN"/>
        </w:rPr>
        <w:t>ConnectionRe</w:t>
      </w:r>
      <w:r w:rsidRPr="00C8265F">
        <w:rPr>
          <w:i/>
        </w:rPr>
        <w:t>configuration</w:t>
      </w:r>
      <w:r w:rsidRPr="00C8265F">
        <w:rPr>
          <w:i/>
          <w:lang w:eastAsia="zh-CN"/>
        </w:rPr>
        <w:t xml:space="preserve"> </w:t>
      </w:r>
      <w:r w:rsidRPr="00C8265F">
        <w:t xml:space="preserve">message, </w:t>
      </w:r>
      <w:r w:rsidRPr="00C8265F">
        <w:rPr>
          <w:i/>
          <w:lang w:eastAsia="zh-CN"/>
        </w:rPr>
        <w:t>RRCReconfiguration</w:t>
      </w:r>
      <w:r w:rsidRPr="00C8265F">
        <w:rPr>
          <w:lang w:eastAsia="zh-CN"/>
        </w:rPr>
        <w:t xml:space="preserve"> message, </w:t>
      </w:r>
      <w:r w:rsidRPr="00C8265F">
        <w:rPr>
          <w:i/>
        </w:rPr>
        <w:t>MobilityFromNRCommand</w:t>
      </w:r>
      <w:r w:rsidRPr="00C8265F">
        <w:t xml:space="preserve"> message, </w:t>
      </w:r>
      <w:r w:rsidRPr="00C8265F">
        <w:rPr>
          <w:i/>
        </w:rPr>
        <w:t>MobilityFromEUTRACommand</w:t>
      </w:r>
      <w:r w:rsidRPr="00C8265F">
        <w:t xml:space="preserve"> message</w:t>
      </w:r>
      <w:r w:rsidRPr="00C8265F">
        <w:rPr>
          <w:lang w:eastAsia="zh-CN"/>
        </w:rPr>
        <w:t xml:space="preserve">, </w:t>
      </w:r>
      <w:r w:rsidRPr="00C8265F">
        <w:rPr>
          <w:i/>
        </w:rPr>
        <w:t>RRC</w:t>
      </w:r>
      <w:r w:rsidRPr="00C8265F">
        <w:rPr>
          <w:i/>
          <w:lang w:eastAsia="zh-CN"/>
        </w:rPr>
        <w:t>ConnectionRelease</w:t>
      </w:r>
      <w:r w:rsidRPr="00C8265F">
        <w:t xml:space="preserve"> message</w:t>
      </w:r>
      <w:r w:rsidRPr="00C8265F">
        <w:rPr>
          <w:lang w:eastAsia="zh-CN"/>
        </w:rPr>
        <w:t xml:space="preserve"> or </w:t>
      </w:r>
      <w:r w:rsidRPr="00C8265F">
        <w:rPr>
          <w:i/>
        </w:rPr>
        <w:t>RRC</w:t>
      </w:r>
      <w:r w:rsidRPr="00C8265F">
        <w:rPr>
          <w:i/>
          <w:lang w:eastAsia="zh-CN"/>
        </w:rPr>
        <w:t>Release</w:t>
      </w:r>
      <w:r w:rsidRPr="00C8265F">
        <w:rPr>
          <w:lang w:eastAsia="zh-CN"/>
        </w:rPr>
        <w:t xml:space="preserve"> message to the UE, </w:t>
      </w:r>
      <w:r w:rsidRPr="00C8265F">
        <w:t xml:space="preserve">using the SCG leg of split SRB1 or SRB3. Upon receiving an </w:t>
      </w:r>
      <w:r w:rsidRPr="00C8265F">
        <w:rPr>
          <w:i/>
        </w:rPr>
        <w:t>RRC</w:t>
      </w:r>
      <w:r w:rsidRPr="00C8265F">
        <w:rPr>
          <w:i/>
          <w:lang w:eastAsia="zh-CN"/>
        </w:rPr>
        <w:t>ConnectionRe</w:t>
      </w:r>
      <w:r w:rsidRPr="00C8265F">
        <w:rPr>
          <w:i/>
        </w:rPr>
        <w:t>configuration</w:t>
      </w:r>
      <w:r w:rsidRPr="00C8265F">
        <w:rPr>
          <w:i/>
          <w:lang w:eastAsia="zh-CN"/>
        </w:rPr>
        <w:t xml:space="preserve"> </w:t>
      </w:r>
      <w:r w:rsidRPr="00C8265F">
        <w:t xml:space="preserve">message, </w:t>
      </w:r>
      <w:r w:rsidRPr="00C8265F">
        <w:rPr>
          <w:i/>
        </w:rPr>
        <w:t>RRC</w:t>
      </w:r>
      <w:r w:rsidRPr="00C8265F">
        <w:rPr>
          <w:i/>
          <w:lang w:eastAsia="zh-CN"/>
        </w:rPr>
        <w:t>R</w:t>
      </w:r>
      <w:r w:rsidRPr="00C8265F">
        <w:rPr>
          <w:i/>
        </w:rPr>
        <w:t>econfiguration</w:t>
      </w:r>
      <w:r w:rsidRPr="00C8265F">
        <w:rPr>
          <w:lang w:eastAsia="zh-CN"/>
        </w:rPr>
        <w:t xml:space="preserve"> message, </w:t>
      </w:r>
      <w:r w:rsidRPr="00C8265F">
        <w:rPr>
          <w:i/>
        </w:rPr>
        <w:t>MobilityFromNRCommand</w:t>
      </w:r>
      <w:r w:rsidRPr="00C8265F">
        <w:t xml:space="preserve"> message or </w:t>
      </w:r>
      <w:r w:rsidRPr="00C8265F">
        <w:rPr>
          <w:i/>
        </w:rPr>
        <w:t>MobilityFromEUTRACommand</w:t>
      </w:r>
      <w:r w:rsidRPr="00C8265F">
        <w:t xml:space="preserve"> message</w:t>
      </w:r>
      <w:r w:rsidRPr="00C8265F">
        <w:rPr>
          <w:lang w:eastAsia="zh-CN"/>
        </w:rPr>
        <w:t xml:space="preserve">, the UE resumes MCG transmissions </w:t>
      </w:r>
      <w:r w:rsidRPr="00C8265F">
        <w:t xml:space="preserve">for all radio bearers. Upon receiving an </w:t>
      </w:r>
      <w:r w:rsidRPr="00C8265F">
        <w:rPr>
          <w:i/>
        </w:rPr>
        <w:t>RRC</w:t>
      </w:r>
      <w:r w:rsidRPr="00C8265F">
        <w:rPr>
          <w:i/>
          <w:lang w:eastAsia="zh-CN"/>
        </w:rPr>
        <w:t>ConnectionRelease</w:t>
      </w:r>
      <w:r w:rsidRPr="00C8265F">
        <w:t xml:space="preserve"> message or</w:t>
      </w:r>
      <w:r w:rsidRPr="00C8265F">
        <w:rPr>
          <w:lang w:eastAsia="zh-CN"/>
        </w:rPr>
        <w:t xml:space="preserve"> </w:t>
      </w:r>
      <w:r w:rsidRPr="00C8265F">
        <w:rPr>
          <w:i/>
        </w:rPr>
        <w:t>RRC</w:t>
      </w:r>
      <w:r w:rsidRPr="00C8265F">
        <w:rPr>
          <w:i/>
          <w:lang w:eastAsia="zh-CN"/>
        </w:rPr>
        <w:t>Release</w:t>
      </w:r>
      <w:r w:rsidRPr="00C8265F">
        <w:rPr>
          <w:lang w:eastAsia="zh-CN"/>
        </w:rPr>
        <w:t xml:space="preserve"> message, the UE releases all the r</w:t>
      </w:r>
      <w:r w:rsidRPr="00C8265F">
        <w:t>adio bearers</w:t>
      </w:r>
      <w:r w:rsidRPr="00C8265F">
        <w:rPr>
          <w:lang w:eastAsia="zh-CN"/>
        </w:rPr>
        <w:t xml:space="preserve"> and configurations.</w:t>
      </w:r>
    </w:p>
    <w:p w14:paraId="7E1EFF50" w14:textId="77777777" w:rsidR="001827C0" w:rsidRPr="00C8265F" w:rsidRDefault="001827C0" w:rsidP="001827C0">
      <w:pPr>
        <w:pStyle w:val="NO"/>
      </w:pPr>
      <w:r w:rsidRPr="00C8265F">
        <w:t>NOTE 1:</w:t>
      </w:r>
      <w:r w:rsidRPr="00C8265F">
        <w:tab/>
        <w:t>It is up to network implementation to guarantee that the RRC-related messages are delivered to the UE by the SN before the release of its control plane resources.</w:t>
      </w:r>
    </w:p>
    <w:p w14:paraId="063599D3" w14:textId="77777777" w:rsidR="001827C0" w:rsidRPr="00C8265F" w:rsidRDefault="001827C0" w:rsidP="001827C0">
      <w:r w:rsidRPr="00C8265F">
        <w:t>The following SCG failure cases are supported:</w:t>
      </w:r>
    </w:p>
    <w:p w14:paraId="515AED92" w14:textId="77777777" w:rsidR="001827C0" w:rsidRPr="00C8265F" w:rsidRDefault="001827C0" w:rsidP="001827C0">
      <w:pPr>
        <w:pStyle w:val="B1"/>
      </w:pPr>
      <w:r w:rsidRPr="00C8265F">
        <w:t>-</w:t>
      </w:r>
      <w:r w:rsidRPr="00C8265F">
        <w:tab/>
        <w:t>SCG RLF;</w:t>
      </w:r>
    </w:p>
    <w:p w14:paraId="2858E38A" w14:textId="77777777" w:rsidR="001827C0" w:rsidRPr="00C8265F" w:rsidRDefault="001827C0" w:rsidP="001827C0">
      <w:pPr>
        <w:pStyle w:val="B1"/>
        <w:rPr>
          <w:lang w:eastAsia="zh-CN"/>
        </w:rPr>
      </w:pPr>
      <w:r w:rsidRPr="00C8265F">
        <w:t>-</w:t>
      </w:r>
      <w:r w:rsidRPr="00C8265F">
        <w:tab/>
        <w:t>SCG beam failure while the SCG is deactivated;</w:t>
      </w:r>
    </w:p>
    <w:p w14:paraId="751DF561" w14:textId="77777777" w:rsidR="001827C0" w:rsidRPr="00C8265F" w:rsidRDefault="001827C0" w:rsidP="001827C0">
      <w:pPr>
        <w:pStyle w:val="B1"/>
      </w:pPr>
      <w:r w:rsidRPr="00C8265F">
        <w:t>-</w:t>
      </w:r>
      <w:r w:rsidRPr="00C8265F">
        <w:tab/>
        <w:t xml:space="preserve">SN </w:t>
      </w:r>
      <w:r w:rsidRPr="00C8265F">
        <w:rPr>
          <w:lang w:eastAsia="zh-CN"/>
        </w:rPr>
        <w:t>addition/</w:t>
      </w:r>
      <w:r w:rsidRPr="00C8265F">
        <w:t>change failure;</w:t>
      </w:r>
    </w:p>
    <w:p w14:paraId="195B78AF" w14:textId="77777777" w:rsidR="001827C0" w:rsidRPr="00C8265F" w:rsidRDefault="001827C0" w:rsidP="001827C0">
      <w:pPr>
        <w:pStyle w:val="B1"/>
      </w:pPr>
      <w:r w:rsidRPr="00C8265F">
        <w:t>-</w:t>
      </w:r>
      <w:r w:rsidRPr="00C8265F">
        <w:tab/>
        <w:t>For EN-DC, NGEN-DC and NR-DC, SCG configuration failure or CPC configuration failure (only for messages on SRB3);</w:t>
      </w:r>
    </w:p>
    <w:p w14:paraId="6531A185" w14:textId="77777777" w:rsidR="001827C0" w:rsidRPr="00C8265F" w:rsidRDefault="001827C0" w:rsidP="001827C0">
      <w:pPr>
        <w:pStyle w:val="B1"/>
      </w:pPr>
      <w:r w:rsidRPr="00C8265F">
        <w:t>-</w:t>
      </w:r>
      <w:r w:rsidRPr="00C8265F">
        <w:tab/>
        <w:t>For EN-DC, NGEN-DC and NR-DC, SCG RRC integrity check failure (on SRB3);</w:t>
      </w:r>
    </w:p>
    <w:p w14:paraId="3C0E6440" w14:textId="77777777" w:rsidR="001827C0" w:rsidRPr="00C8265F" w:rsidRDefault="001827C0" w:rsidP="001827C0">
      <w:pPr>
        <w:pStyle w:val="B1"/>
      </w:pPr>
      <w:r w:rsidRPr="00C8265F">
        <w:t>-</w:t>
      </w:r>
      <w:r w:rsidRPr="00C8265F">
        <w:tab/>
        <w:t>For EN-DC, NGEN-DC and NR-DC, consistent UL LBT failure on PSCell;</w:t>
      </w:r>
    </w:p>
    <w:p w14:paraId="0F28CB89" w14:textId="77777777" w:rsidR="001827C0" w:rsidRPr="00C8265F" w:rsidRDefault="001827C0" w:rsidP="001827C0">
      <w:pPr>
        <w:pStyle w:val="B1"/>
      </w:pPr>
      <w:r w:rsidRPr="00C8265F">
        <w:t>-</w:t>
      </w:r>
      <w:r w:rsidRPr="00C8265F">
        <w:tab/>
        <w:t>For IAB-MT, reception of a BH RLF indication from SCG;</w:t>
      </w:r>
    </w:p>
    <w:p w14:paraId="2B1509E8" w14:textId="77777777" w:rsidR="001827C0" w:rsidRPr="00C8265F" w:rsidRDefault="001827C0" w:rsidP="001827C0">
      <w:pPr>
        <w:pStyle w:val="B1"/>
        <w:rPr>
          <w:lang w:eastAsia="zh-CN"/>
        </w:rPr>
      </w:pPr>
      <w:r w:rsidRPr="00C8265F">
        <w:t>-</w:t>
      </w:r>
      <w:r w:rsidRPr="00C8265F">
        <w:tab/>
      </w:r>
      <w:r w:rsidRPr="00C8265F">
        <w:rPr>
          <w:lang w:eastAsia="zh-CN"/>
        </w:rPr>
        <w:t>CPA/</w:t>
      </w:r>
      <w:r w:rsidRPr="00C8265F">
        <w:t xml:space="preserve">CPC </w:t>
      </w:r>
      <w:r w:rsidRPr="00C8265F">
        <w:rPr>
          <w:lang w:eastAsia="zh-CN"/>
        </w:rPr>
        <w:t>or subsequent CPAC</w:t>
      </w:r>
      <w:r w:rsidRPr="00C8265F">
        <w:t xml:space="preserve"> execution failure</w:t>
      </w:r>
      <w:r w:rsidRPr="00C8265F">
        <w:rPr>
          <w:lang w:eastAsia="zh-CN"/>
        </w:rPr>
        <w:t>;</w:t>
      </w:r>
    </w:p>
    <w:p w14:paraId="6129D987" w14:textId="77777777" w:rsidR="001827C0" w:rsidRPr="00C8265F" w:rsidRDefault="001827C0" w:rsidP="001827C0">
      <w:pPr>
        <w:pStyle w:val="B1"/>
      </w:pPr>
      <w:r w:rsidRPr="00C8265F">
        <w:t>-</w:t>
      </w:r>
      <w:r w:rsidRPr="00C8265F">
        <w:tab/>
      </w:r>
      <w:r w:rsidRPr="00C8265F">
        <w:rPr>
          <w:lang w:eastAsia="zh-CN"/>
        </w:rPr>
        <w:t>SCG LTM cell switch</w:t>
      </w:r>
      <w:r w:rsidRPr="00C8265F">
        <w:t xml:space="preserve"> failure.</w:t>
      </w:r>
    </w:p>
    <w:p w14:paraId="1D8AFE7D" w14:textId="77777777" w:rsidR="001827C0" w:rsidRPr="00C8265F" w:rsidRDefault="001827C0" w:rsidP="001827C0">
      <w:r w:rsidRPr="00C8265F">
        <w:t xml:space="preserve">Upon SCG failure, if MCG transmissions of radio bearers are not suspended, the UE suspends SCG transmissions for all radio bearers and, if any, BH RLC channels, if the SCG failure is not triggered by SCG beam failure, and reports the </w:t>
      </w:r>
      <w:r w:rsidRPr="00C8265F">
        <w:rPr>
          <w:i/>
          <w:iCs/>
          <w:lang w:eastAsia="zh-CN"/>
        </w:rPr>
        <w:t>SCGFailureInformation</w:t>
      </w:r>
      <w:r w:rsidRPr="00C8265F">
        <w:t xml:space="preserve"> to the MN, instead of triggering re-establishment. If SCG failure is detected while MCG transmissions for all radio bearers are suspended, the UE initiates the RRC connection re-establishment procedure.</w:t>
      </w:r>
    </w:p>
    <w:p w14:paraId="7851D135" w14:textId="77777777" w:rsidR="001827C0" w:rsidRPr="00C8265F" w:rsidRDefault="001827C0" w:rsidP="001827C0">
      <w:r w:rsidRPr="00C8265F">
        <w:t>SCG/MCG failure handling by UE also applies to IAB MT.</w:t>
      </w:r>
    </w:p>
    <w:p w14:paraId="75D3C940" w14:textId="77777777" w:rsidR="001827C0" w:rsidRPr="00C8265F" w:rsidRDefault="001827C0" w:rsidP="001827C0">
      <w:r w:rsidRPr="00C8265F">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58DC84C6" w14:textId="77777777" w:rsidR="001827C0" w:rsidRPr="00C8265F" w:rsidRDefault="001827C0" w:rsidP="001827C0">
      <w:pPr>
        <w:pStyle w:val="NO"/>
      </w:pPr>
      <w:r w:rsidRPr="00C8265F">
        <w:lastRenderedPageBreak/>
        <w:t>NOTE 2:</w:t>
      </w:r>
      <w:r w:rsidRPr="00C8265F">
        <w:tab/>
        <w:t>UE may not continue measurements based on configuration from the SN after SCG failure in certain cases (e.g. UE cannot maintain the timing of PSCell).</w:t>
      </w:r>
    </w:p>
    <w:p w14:paraId="1EDE88C2" w14:textId="77777777" w:rsidR="001827C0" w:rsidRPr="00C8265F" w:rsidRDefault="001827C0" w:rsidP="001827C0">
      <w:r w:rsidRPr="00C8265F">
        <w:t xml:space="preserve">The UE includes in the </w:t>
      </w:r>
      <w:r w:rsidRPr="00C8265F">
        <w:rPr>
          <w:i/>
          <w:iCs/>
          <w:lang w:eastAsia="zh-CN"/>
        </w:rPr>
        <w:t>SCGFailureInformation</w:t>
      </w:r>
      <w:r w:rsidRPr="00C8265F">
        <w:t xml:space="preserve"> message the measurement results available according to current measurement configuration of both the MN and the SN.</w:t>
      </w:r>
      <w:r w:rsidRPr="00C8265F">
        <w:tab/>
        <w:t xml:space="preserve">The MN handles the </w:t>
      </w:r>
      <w:r w:rsidRPr="00C8265F">
        <w:rPr>
          <w:i/>
          <w:iCs/>
          <w:lang w:eastAsia="zh-CN"/>
        </w:rPr>
        <w:t>SCGFailureInformation</w:t>
      </w:r>
      <w:r w:rsidRPr="00C8265F">
        <w:t xml:space="preserve"> message and may decide to keep, change, or release the SN/SCG. In all the cases, the measurement results according to the SN configuration and the SCG failure type may be forwarded to the old SN and/or to the new SN.</w:t>
      </w:r>
    </w:p>
    <w:p w14:paraId="5A31325F" w14:textId="6C5E9814" w:rsidR="001827C0" w:rsidRPr="00C8265F" w:rsidRDefault="001827C0" w:rsidP="001827C0">
      <w:r w:rsidRPr="00C8265F">
        <w:t xml:space="preserve">In case of </w:t>
      </w:r>
      <w:r w:rsidRPr="00C8265F">
        <w:rPr>
          <w:lang w:eastAsia="zh-CN"/>
        </w:rPr>
        <w:t>CPA/</w:t>
      </w:r>
      <w:r w:rsidRPr="00C8265F">
        <w:t xml:space="preserve">CPC, upon transmission of the </w:t>
      </w:r>
      <w:r w:rsidRPr="00C8265F">
        <w:rPr>
          <w:i/>
          <w:iCs/>
          <w:lang w:eastAsia="zh-CN"/>
        </w:rPr>
        <w:t>SCGFailureInformation</w:t>
      </w:r>
      <w:r w:rsidRPr="00C8265F">
        <w:t xml:space="preserve"> message to the MN, the UE stops evaluating the </w:t>
      </w:r>
      <w:r w:rsidRPr="00C8265F">
        <w:rPr>
          <w:lang w:eastAsia="zh-CN"/>
        </w:rPr>
        <w:t>CPA/</w:t>
      </w:r>
      <w:r w:rsidRPr="00C8265F">
        <w:t xml:space="preserve">CPC execution condition. In case of </w:t>
      </w:r>
      <w:r w:rsidRPr="00C8265F">
        <w:rPr>
          <w:lang w:eastAsia="zh-CN"/>
        </w:rPr>
        <w:t>subsequent CPAC</w:t>
      </w:r>
      <w:r w:rsidRPr="00C8265F">
        <w:t xml:space="preserve">, upon transmission of the </w:t>
      </w:r>
      <w:r w:rsidRPr="00C8265F">
        <w:rPr>
          <w:i/>
          <w:iCs/>
          <w:lang w:eastAsia="zh-CN"/>
        </w:rPr>
        <w:t>SCGFailureInformation</w:t>
      </w:r>
      <w:r w:rsidRPr="00C8265F">
        <w:t xml:space="preserve"> message to the MN</w:t>
      </w:r>
      <w:r w:rsidRPr="00C8265F">
        <w:rPr>
          <w:lang w:eastAsia="zh-CN"/>
        </w:rPr>
        <w:t xml:space="preserve"> or upon </w:t>
      </w:r>
      <w:r w:rsidRPr="00C8265F">
        <w:t xml:space="preserve">transmission of the </w:t>
      </w:r>
      <w:r w:rsidRPr="00C8265F">
        <w:rPr>
          <w:i/>
          <w:iCs/>
          <w:lang w:eastAsia="zh-CN"/>
        </w:rPr>
        <w:t>MCGFailureInformation</w:t>
      </w:r>
      <w:r w:rsidRPr="00C8265F">
        <w:t xml:space="preserve"> message to the </w:t>
      </w:r>
      <w:r w:rsidRPr="00C8265F">
        <w:rPr>
          <w:lang w:eastAsia="zh-CN"/>
        </w:rPr>
        <w:t>S</w:t>
      </w:r>
      <w:r w:rsidRPr="00C8265F">
        <w:t xml:space="preserve">N, the UE stops evaluating the </w:t>
      </w:r>
      <w:r w:rsidRPr="00C8265F">
        <w:rPr>
          <w:lang w:eastAsia="zh-CN"/>
        </w:rPr>
        <w:t>subsequent CPAC</w:t>
      </w:r>
      <w:r w:rsidRPr="00C8265F">
        <w:t xml:space="preserve"> execution condition.</w:t>
      </w:r>
      <w:r w:rsidRPr="00C8265F">
        <w:rPr>
          <w:lang w:eastAsia="zh-CN"/>
        </w:rPr>
        <w:t xml:space="preserve"> </w:t>
      </w:r>
      <w:ins w:id="10" w:author="作者">
        <w:r>
          <w:rPr>
            <w:lang w:eastAsia="zh-CN"/>
          </w:rPr>
          <w:t>In case of CPA/CPC</w:t>
        </w:r>
        <w:r w:rsidR="00322B88">
          <w:rPr>
            <w:lang w:eastAsia="zh-CN"/>
          </w:rPr>
          <w:t>/subsequent CPAC/CHO with candidate SCG(s)</w:t>
        </w:r>
        <w:r>
          <w:rPr>
            <w:lang w:eastAsia="zh-CN"/>
          </w:rPr>
          <w:t xml:space="preserve">, </w:t>
        </w:r>
      </w:ins>
      <w:del w:id="11" w:author="作者">
        <w:r w:rsidRPr="00C8265F" w:rsidDel="001827C0">
          <w:delText xml:space="preserve">The </w:delText>
        </w:r>
      </w:del>
      <w:ins w:id="12" w:author="作者">
        <w:r>
          <w:t>t</w:t>
        </w:r>
        <w:r w:rsidRPr="00C8265F">
          <w:t xml:space="preserve">he </w:t>
        </w:r>
      </w:ins>
      <w:r w:rsidRPr="00C8265F">
        <w:t xml:space="preserve">UE is not required to continue measurements for candidate PSCell(s) for execution condition upon transmission of the </w:t>
      </w:r>
      <w:r w:rsidRPr="00C8265F">
        <w:rPr>
          <w:i/>
          <w:iCs/>
          <w:lang w:eastAsia="zh-CN"/>
        </w:rPr>
        <w:t>SCGFailureInformation</w:t>
      </w:r>
      <w:r w:rsidRPr="00C8265F">
        <w:t xml:space="preserve"> message to the MN.</w:t>
      </w:r>
    </w:p>
    <w:p w14:paraId="2B89A1C0"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1F554558" w14:textId="674BDEA4" w:rsidR="00B62150" w:rsidRPr="00AF20AB" w:rsidRDefault="00B62150" w:rsidP="00B62150">
      <w:pPr>
        <w:pStyle w:val="3"/>
        <w:rPr>
          <w:lang w:eastAsia="zh-CN"/>
        </w:rPr>
      </w:pPr>
      <w:r w:rsidRPr="00AF20AB">
        <w:rPr>
          <w:lang w:eastAsia="zh-CN"/>
        </w:rPr>
        <w:t>10.3.2</w:t>
      </w:r>
      <w:r w:rsidRPr="00AF20AB">
        <w:rPr>
          <w:lang w:eastAsia="zh-CN"/>
        </w:rPr>
        <w:tab/>
        <w:t>MR-DC with 5GC</w:t>
      </w:r>
      <w:bookmarkEnd w:id="9"/>
    </w:p>
    <w:p w14:paraId="09FDA421" w14:textId="59FAD4BF" w:rsidR="0025375A" w:rsidRDefault="0025375A" w:rsidP="0025375A">
      <w:pPr>
        <w:rPr>
          <w:color w:val="FF0000"/>
        </w:rPr>
      </w:pPr>
      <w:r w:rsidRPr="0025375A">
        <w:rPr>
          <w:color w:val="FF0000"/>
        </w:rPr>
        <w:t>//skip unrelated part//</w:t>
      </w:r>
    </w:p>
    <w:p w14:paraId="5E74A18F"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used)</w:t>
      </w:r>
    </w:p>
    <w:p w14:paraId="3B66E4B5" w14:textId="77777777" w:rsidR="009C5961" w:rsidRPr="00C8265F" w:rsidRDefault="009C5961" w:rsidP="009C5961">
      <w:r w:rsidRPr="00C8265F">
        <w:t>This procedure is</w:t>
      </w:r>
      <w:r w:rsidRPr="00C8265F">
        <w:rPr>
          <w:lang w:eastAsia="zh-CN"/>
        </w:rPr>
        <w:t xml:space="preserve"> not</w:t>
      </w:r>
      <w:r w:rsidRPr="00C8265F">
        <w:t xml:space="preserve"> supported for NE-DC and NGEN-DC.</w:t>
      </w:r>
    </w:p>
    <w:p w14:paraId="7560D3F5" w14:textId="77777777" w:rsidR="009C5961" w:rsidRPr="00C8265F" w:rsidRDefault="009C5961" w:rsidP="009C5961">
      <w:pPr>
        <w:pStyle w:val="TH"/>
      </w:pPr>
      <w:r w:rsidRPr="00C8265F">
        <w:object w:dxaOrig="8425" w:dyaOrig="4769" w14:anchorId="362E6B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7pt;height:238.45pt" o:ole="">
            <v:imagedata r:id="rId13" o:title=""/>
            <o:lock v:ext="edit" aspectratio="f"/>
          </v:shape>
          <o:OLEObject Type="Embed" ProgID="Visio.Drawing.15" ShapeID="_x0000_i1025" DrawAspect="Content" ObjectID="_1775655568" r:id="rId14"/>
        </w:object>
      </w:r>
    </w:p>
    <w:p w14:paraId="1EB066E6" w14:textId="77777777" w:rsidR="009C5961" w:rsidRPr="00C8265F" w:rsidRDefault="009C5961" w:rsidP="009C5961">
      <w:pPr>
        <w:pStyle w:val="TF"/>
        <w:rPr>
          <w:lang w:eastAsia="zh-CN"/>
        </w:rPr>
      </w:pPr>
      <w:r w:rsidRPr="00C8265F">
        <w:rPr>
          <w:lang w:eastAsia="zh-CN"/>
        </w:rPr>
        <w:t>Figure 10.3.2-3b: SN Modification – SN-initiated without MN involvement and SRB3 is used to configure intra-SN SCG LTM</w:t>
      </w:r>
    </w:p>
    <w:p w14:paraId="706859FF"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used </w:t>
      </w:r>
      <w:r w:rsidRPr="00C8265F">
        <w:rPr>
          <w:lang w:eastAsia="zh-CN"/>
        </w:rPr>
        <w:t>to configure intra-SN SCG LTM</w:t>
      </w:r>
      <w:r w:rsidRPr="00C8265F">
        <w:t>.</w:t>
      </w:r>
    </w:p>
    <w:p w14:paraId="6E5180AC" w14:textId="642F6E25" w:rsidR="009C5961" w:rsidRPr="00C8265F" w:rsidRDefault="009C5961" w:rsidP="009C5961">
      <w:pPr>
        <w:pStyle w:val="B1"/>
      </w:pPr>
      <w:r w:rsidRPr="00C8265F">
        <w:t>1.</w:t>
      </w:r>
      <w:r w:rsidRPr="00C8265F">
        <w:tab/>
        <w:t xml:space="preserve">The SN sends the </w:t>
      </w:r>
      <w:r w:rsidRPr="00C8265F">
        <w:rPr>
          <w:iCs/>
        </w:rPr>
        <w:t xml:space="preserve">SN </w:t>
      </w:r>
      <w:r w:rsidRPr="00C8265F">
        <w:rPr>
          <w:i/>
        </w:rPr>
        <w:t>RRC</w:t>
      </w:r>
      <w:r w:rsidRPr="00C8265F">
        <w:rPr>
          <w:i/>
          <w:lang w:eastAsia="zh-CN"/>
        </w:rPr>
        <w:t>R</w:t>
      </w:r>
      <w:r w:rsidRPr="00C8265F">
        <w:rPr>
          <w:i/>
        </w:rPr>
        <w:t>econfiguration</w:t>
      </w:r>
      <w:r w:rsidRPr="00C8265F">
        <w:t xml:space="preserve"> including </w:t>
      </w:r>
      <w:r w:rsidRPr="00C8265F">
        <w:rPr>
          <w:lang w:eastAsia="zh-CN"/>
        </w:rPr>
        <w:t>SCG LTM</w:t>
      </w:r>
      <w:r w:rsidRPr="00C8265F">
        <w:t xml:space="preserve"> </w:t>
      </w:r>
      <w:ins w:id="13" w:author="作者">
        <w:r>
          <w:t xml:space="preserve">candidate </w:t>
        </w:r>
      </w:ins>
      <w:r w:rsidRPr="00C8265F">
        <w:t>configuration</w:t>
      </w:r>
      <w:ins w:id="14" w:author="作者">
        <w:r>
          <w:t>s</w:t>
        </w:r>
      </w:ins>
      <w:r w:rsidRPr="00C8265F">
        <w:t xml:space="preserve"> to the UE through SRB3.</w:t>
      </w:r>
    </w:p>
    <w:p w14:paraId="47C23C32" w14:textId="0AA17AAE" w:rsidR="009C5961" w:rsidRPr="00C8265F" w:rsidRDefault="009C5961" w:rsidP="009C5961">
      <w:pPr>
        <w:pStyle w:val="B1"/>
      </w:pPr>
      <w:r w:rsidRPr="00C8265F">
        <w:t>2.</w:t>
      </w:r>
      <w:r w:rsidRPr="00C8265F">
        <w:tab/>
        <w:t xml:space="preserve">The UE stores the </w:t>
      </w:r>
      <w:r w:rsidRPr="00C8265F">
        <w:rPr>
          <w:lang w:eastAsia="zh-CN"/>
        </w:rPr>
        <w:t xml:space="preserve">SCG </w:t>
      </w:r>
      <w:r w:rsidRPr="00C8265F">
        <w:t xml:space="preserve">LTM candidate </w:t>
      </w:r>
      <w:del w:id="15" w:author="作者">
        <w:r w:rsidRPr="00C8265F" w:rsidDel="009C5961">
          <w:delText xml:space="preserve">cell </w:delText>
        </w:r>
      </w:del>
      <w:r w:rsidRPr="00C8265F">
        <w:t xml:space="preserve">configurations and transmits an </w:t>
      </w:r>
      <w:r w:rsidRPr="00C8265F">
        <w:rPr>
          <w:i/>
          <w:iCs/>
        </w:rPr>
        <w:t>RRCReconfigurationComplete</w:t>
      </w:r>
      <w:r w:rsidRPr="00C8265F">
        <w:t xml:space="preserve"> message to the </w:t>
      </w:r>
      <w:r w:rsidRPr="00C8265F">
        <w:rPr>
          <w:lang w:eastAsia="zh-CN"/>
        </w:rPr>
        <w:t>SN</w:t>
      </w:r>
      <w:r w:rsidRPr="00C8265F">
        <w:t>.</w:t>
      </w:r>
    </w:p>
    <w:p w14:paraId="018C31CB" w14:textId="6B030356" w:rsidR="009C5961" w:rsidRPr="00C8265F" w:rsidRDefault="009C5961" w:rsidP="009C5961">
      <w:pPr>
        <w:pStyle w:val="B1"/>
      </w:pPr>
      <w:r w:rsidRPr="00C8265F">
        <w:t>3</w:t>
      </w:r>
      <w:r w:rsidRPr="00C8265F">
        <w:rPr>
          <w:lang w:eastAsia="zh-CN"/>
        </w:rPr>
        <w:t>a</w:t>
      </w:r>
      <w:r w:rsidRPr="00C8265F">
        <w:t>.</w:t>
      </w:r>
      <w:r w:rsidRPr="00C8265F">
        <w:tab/>
      </w:r>
      <w:del w:id="16" w:author="作者">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17" w:author="作者">
        <w:r>
          <w:rPr>
            <w:lang w:eastAsia="zh-CN"/>
          </w:rPr>
          <w:t>T</w:t>
        </w:r>
      </w:ins>
      <w:r w:rsidRPr="00C8265F">
        <w:t xml:space="preserve">he UE performs DL synchronization with </w:t>
      </w:r>
      <w:ins w:id="18" w:author="作者">
        <w:r>
          <w:t xml:space="preserve">LTM </w:t>
        </w:r>
      </w:ins>
      <w:r w:rsidRPr="00C8265F">
        <w:t>candidate cell(s) before receiving the cell switch command</w:t>
      </w:r>
      <w:ins w:id="19" w:author="作者">
        <w:r w:rsidR="006E3EC6">
          <w:t xml:space="preserve">, </w:t>
        </w:r>
        <w:r w:rsidR="006E3EC6" w:rsidRPr="006E3EC6">
          <w:t>as specified in clause in 9.2.3.5.2 in TS 38.300</w:t>
        </w:r>
        <w:r w:rsidR="006E3EC6">
          <w:t xml:space="preserve"> [3]</w:t>
        </w:r>
      </w:ins>
      <w:r w:rsidRPr="00C8265F">
        <w:t>.</w:t>
      </w:r>
    </w:p>
    <w:p w14:paraId="7A5EF43C" w14:textId="6530DEA3" w:rsidR="009C5961" w:rsidRPr="00C8265F" w:rsidRDefault="009C5961" w:rsidP="009C5961">
      <w:pPr>
        <w:pStyle w:val="B1"/>
      </w:pPr>
      <w:r w:rsidRPr="00C8265F">
        <w:t>3</w:t>
      </w:r>
      <w:r w:rsidRPr="00C8265F">
        <w:rPr>
          <w:lang w:eastAsia="zh-CN"/>
        </w:rPr>
        <w:t>b</w:t>
      </w:r>
      <w:r w:rsidRPr="00C8265F">
        <w:t>.</w:t>
      </w:r>
      <w:r w:rsidRPr="00C8265F">
        <w:tab/>
      </w:r>
      <w:del w:id="20" w:author="作者">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21" w:author="作者">
        <w:r>
          <w:rPr>
            <w:lang w:eastAsia="zh-CN"/>
          </w:rPr>
          <w:t>T</w:t>
        </w:r>
      </w:ins>
      <w:r w:rsidRPr="00C8265F">
        <w:t xml:space="preserve">he UE </w:t>
      </w:r>
      <w:ins w:id="22" w:author="作者">
        <w:r>
          <w:t xml:space="preserve">may </w:t>
        </w:r>
      </w:ins>
      <w:r w:rsidRPr="00C8265F">
        <w:t>perform</w:t>
      </w:r>
      <w:del w:id="23" w:author="作者">
        <w:r w:rsidRPr="00C8265F" w:rsidDel="009C5961">
          <w:delText>s</w:delText>
        </w:r>
      </w:del>
      <w:r w:rsidRPr="00C8265F">
        <w:t xml:space="preserve"> </w:t>
      </w:r>
      <w:del w:id="24" w:author="作者">
        <w:r w:rsidRPr="00C8265F" w:rsidDel="009C5961">
          <w:delText>early TA acquisition</w:delText>
        </w:r>
      </w:del>
      <w:ins w:id="25" w:author="作者">
        <w:r>
          <w:t>UL synchronization</w:t>
        </w:r>
      </w:ins>
      <w:r w:rsidRPr="00C8265F">
        <w:t xml:space="preserve"> with </w:t>
      </w:r>
      <w:ins w:id="26" w:author="作者">
        <w:r>
          <w:t xml:space="preserve">LTM </w:t>
        </w:r>
      </w:ins>
      <w:r w:rsidRPr="00C8265F">
        <w:t>candidate cell(s) before receiving the cell switch command</w:t>
      </w:r>
      <w:ins w:id="27" w:author="作者">
        <w:r>
          <w:t>,</w:t>
        </w:r>
      </w:ins>
      <w:r w:rsidRPr="00C8265F">
        <w:t xml:space="preserve"> as specified in</w:t>
      </w:r>
      <w:r w:rsidRPr="00C8265F">
        <w:rPr>
          <w:lang w:eastAsia="zh-CN"/>
        </w:rPr>
        <w:t xml:space="preserve"> clause </w:t>
      </w:r>
      <w:del w:id="28" w:author="作者">
        <w:r w:rsidRPr="00C8265F" w:rsidDel="00B45D50">
          <w:rPr>
            <w:lang w:eastAsia="zh-CN"/>
          </w:rPr>
          <w:delText xml:space="preserve">in </w:delText>
        </w:r>
      </w:del>
      <w:r w:rsidRPr="00C8265F">
        <w:rPr>
          <w:lang w:eastAsia="zh-CN"/>
        </w:rPr>
        <w:t>9.2.3.5.2 in TS 38.300 [3].</w:t>
      </w:r>
    </w:p>
    <w:p w14:paraId="27CCAA8B" w14:textId="257D4C95" w:rsidR="009C5961" w:rsidRPr="00C8265F" w:rsidRDefault="009C5961" w:rsidP="009C5961">
      <w:pPr>
        <w:pStyle w:val="B1"/>
        <w:rPr>
          <w:lang w:eastAsia="zh-CN"/>
        </w:rPr>
      </w:pPr>
      <w:r w:rsidRPr="00C8265F">
        <w:lastRenderedPageBreak/>
        <w:t>4.</w:t>
      </w:r>
      <w:r w:rsidRPr="00C8265F">
        <w:tab/>
        <w:t xml:space="preserve">The UE performs L1 measurements on the configured </w:t>
      </w:r>
      <w:ins w:id="29" w:author="作者">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r w:rsidRPr="00C8265F">
        <w:rPr>
          <w:i/>
          <w:iCs/>
          <w:lang w:eastAsia="zh-CN"/>
        </w:rPr>
        <w:t>RRCReconfiguration</w:t>
      </w:r>
      <w:r w:rsidRPr="00C8265F">
        <w:rPr>
          <w:lang w:eastAsia="zh-CN"/>
        </w:rPr>
        <w:t xml:space="preserve"> received in step 1</w:t>
      </w:r>
      <w:r w:rsidRPr="00C8265F">
        <w:t xml:space="preserve">. </w:t>
      </w:r>
      <w:r w:rsidRPr="00C8265F">
        <w:rPr>
          <w:lang w:eastAsia="zh-CN"/>
        </w:rPr>
        <w:t>The UE starts to perform L1 measurements once the L1 measurement configuration is applicable.</w:t>
      </w:r>
    </w:p>
    <w:p w14:paraId="71B7688A" w14:textId="40051C6E" w:rsidR="009C5961" w:rsidRPr="00C8265F" w:rsidRDefault="009C5961" w:rsidP="009C5961">
      <w:pPr>
        <w:pStyle w:val="B1"/>
        <w:rPr>
          <w:lang w:eastAsia="zh-CN"/>
        </w:rPr>
      </w:pPr>
      <w:r w:rsidRPr="00C8265F">
        <w:rPr>
          <w:lang w:eastAsia="zh-CN"/>
        </w:rPr>
        <w:t>5</w:t>
      </w:r>
      <w:r w:rsidRPr="00C8265F">
        <w:t>.</w:t>
      </w:r>
      <w:r w:rsidRPr="00C8265F">
        <w:tab/>
        <w:t xml:space="preserve">The </w:t>
      </w:r>
      <w:r w:rsidRPr="00C8265F">
        <w:rPr>
          <w:lang w:eastAsia="zh-CN"/>
        </w:rPr>
        <w:t>SN</w:t>
      </w:r>
      <w:r w:rsidRPr="00C8265F">
        <w:t xml:space="preserve"> decides to execute cell switch to a target cell and transmits a</w:t>
      </w:r>
      <w:ins w:id="30" w:author="作者">
        <w:r w:rsidR="0019347E">
          <w:t>n LTM cell switch command</w:t>
        </w:r>
      </w:ins>
      <w:r w:rsidRPr="00C8265F">
        <w:t xml:space="preserve"> MAC CE triggering cell switch by including </w:t>
      </w:r>
      <w:ins w:id="31" w:author="作者">
        <w:r w:rsidR="0019347E">
          <w:t xml:space="preserve">a target configuration ID </w:t>
        </w:r>
      </w:ins>
      <w:del w:id="32" w:author="作者">
        <w:r w:rsidRPr="00C8265F" w:rsidDel="006E3EC6">
          <w:delText>the candidate configuration index of the target cell</w:delText>
        </w:r>
      </w:del>
      <w:ins w:id="33" w:author="作者">
        <w:r w:rsidR="006E3EC6">
          <w:t xml:space="preserve">and other related information for the target cell, </w:t>
        </w:r>
        <w:r w:rsidR="006E3EC6" w:rsidRPr="006E3EC6">
          <w:t>as specified in clause in 9.2.3.5.2 in TS 38.300</w:t>
        </w:r>
        <w:r w:rsidR="006E3EC6">
          <w:t xml:space="preserve"> [3]</w:t>
        </w:r>
      </w:ins>
      <w:r w:rsidRPr="00C8265F">
        <w:t xml:space="preserve">. The UE switches to the target cell and applies the </w:t>
      </w:r>
      <w:ins w:id="34" w:author="作者">
        <w:r w:rsidR="0019347E">
          <w:t xml:space="preserve">candidate </w:t>
        </w:r>
      </w:ins>
      <w:r w:rsidRPr="00C8265F">
        <w:t xml:space="preserve">configuration indicated by </w:t>
      </w:r>
      <w:del w:id="35" w:author="作者">
        <w:r w:rsidRPr="00C8265F" w:rsidDel="0019347E">
          <w:delText xml:space="preserve">candidate </w:delText>
        </w:r>
      </w:del>
      <w:ins w:id="36" w:author="作者">
        <w:r w:rsidR="0019347E">
          <w:t xml:space="preserve">the target </w:t>
        </w:r>
      </w:ins>
      <w:r w:rsidRPr="00C8265F">
        <w:t xml:space="preserve">configuration </w:t>
      </w:r>
      <w:del w:id="37" w:author="作者">
        <w:r w:rsidRPr="00C8265F" w:rsidDel="0019347E">
          <w:delText>index</w:delText>
        </w:r>
      </w:del>
      <w:ins w:id="38" w:author="作者">
        <w:r w:rsidR="0019347E">
          <w:t>ID</w:t>
        </w:r>
      </w:ins>
      <w:r w:rsidRPr="00C8265F">
        <w:t>.</w:t>
      </w:r>
    </w:p>
    <w:p w14:paraId="2432725E" w14:textId="77777777" w:rsidR="009C5961" w:rsidRPr="00C8265F" w:rsidRDefault="009C5961" w:rsidP="009C5961">
      <w:pPr>
        <w:pStyle w:val="B1"/>
      </w:pPr>
      <w:r w:rsidRPr="00C8265F">
        <w:rPr>
          <w:lang w:eastAsia="zh-CN"/>
        </w:rPr>
        <w:t>6</w:t>
      </w:r>
      <w:r w:rsidRPr="00C8265F">
        <w:t>.</w:t>
      </w:r>
      <w:r w:rsidRPr="00C8265F">
        <w:tab/>
        <w:t>The UE performs the random access procedure towards the target cell, if the UE does not have valid TA of the target cell.</w:t>
      </w:r>
    </w:p>
    <w:p w14:paraId="3E5A39EB" w14:textId="038C8AED" w:rsidR="009C5961" w:rsidRPr="00C8265F" w:rsidRDefault="009C5961" w:rsidP="009C5961">
      <w:pPr>
        <w:pStyle w:val="B1"/>
      </w:pPr>
      <w:r w:rsidRPr="00C8265F">
        <w:rPr>
          <w:lang w:eastAsia="zh-CN"/>
        </w:rPr>
        <w:t>7</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RRCReconfigurationComplete</w:t>
      </w:r>
      <w:r w:rsidRPr="00C8265F">
        <w:t xml:space="preserve"> message to target cell. If the UE has performed a RA procedure in step </w:t>
      </w:r>
      <w:r w:rsidRPr="00C8265F">
        <w:rPr>
          <w:lang w:eastAsia="zh-CN"/>
        </w:rPr>
        <w:t>6</w:t>
      </w:r>
      <w:r w:rsidRPr="00C8265F">
        <w:t xml:space="preserve"> the UE considers that LTM execution is successfully completed when the random access procedure is successfully completed. For RACH-less LTM, the UE considers that LTM </w:t>
      </w:r>
      <w:ins w:id="39" w:author="作者">
        <w:r w:rsidR="0019347E">
          <w:t xml:space="preserve">cell switch </w:t>
        </w:r>
      </w:ins>
      <w:r w:rsidRPr="00C8265F">
        <w:t xml:space="preserve">execution is successfully completed when the UE determines that the </w:t>
      </w:r>
      <w:r w:rsidRPr="00C8265F">
        <w:rPr>
          <w:lang w:eastAsia="zh-CN"/>
        </w:rPr>
        <w:t>target cell</w:t>
      </w:r>
      <w:r w:rsidRPr="00C8265F">
        <w:t xml:space="preserve"> has successfully received its first UL data</w:t>
      </w:r>
      <w:r w:rsidRPr="00C8265F">
        <w:rPr>
          <w:lang w:eastAsia="zh-CN"/>
        </w:rPr>
        <w:t xml:space="preserve">, </w:t>
      </w:r>
      <w:bookmarkStart w:id="40" w:name="_Hlk164966513"/>
      <w:r w:rsidRPr="00C8265F">
        <w:rPr>
          <w:lang w:eastAsia="zh-CN"/>
        </w:rPr>
        <w:t xml:space="preserve">as specified in clause in 9.2.3.5.2 in TS 38.300 </w:t>
      </w:r>
      <w:bookmarkEnd w:id="40"/>
      <w:r w:rsidRPr="00C8265F">
        <w:rPr>
          <w:lang w:eastAsia="zh-CN"/>
        </w:rPr>
        <w:t>[3]</w:t>
      </w:r>
      <w:r w:rsidRPr="00C8265F">
        <w:t>.</w:t>
      </w:r>
    </w:p>
    <w:p w14:paraId="266CC7EF" w14:textId="6F84A3F3" w:rsidR="009C5961" w:rsidRPr="00C8265F" w:rsidRDefault="009C5961" w:rsidP="009C5961">
      <w:pPr>
        <w:pStyle w:val="NO"/>
        <w:spacing w:after="120"/>
        <w:rPr>
          <w:rFonts w:eastAsia="Helvetica 45 Light"/>
        </w:rPr>
      </w:pPr>
      <w:r w:rsidRPr="00C8265F">
        <w:rPr>
          <w:rFonts w:eastAsia="Helvetica 45 Light"/>
        </w:rPr>
        <w:t>NOTE 6:</w:t>
      </w:r>
      <w:r w:rsidRPr="00C8265F">
        <w:rPr>
          <w:rFonts w:eastAsia="Helvetica 45 Light"/>
        </w:rPr>
        <w:tab/>
      </w:r>
      <w:r w:rsidRPr="00C8265F">
        <w:rPr>
          <w:rFonts w:eastAsia="Helvetica 45 Light"/>
          <w:lang w:eastAsia="zh-CN"/>
        </w:rPr>
        <w:t xml:space="preserve">The steps 3-7 can be performed multiple times for subsequent SCG LTM </w:t>
      </w:r>
      <w:ins w:id="41" w:author="作者">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1.</w:t>
      </w:r>
    </w:p>
    <w:p w14:paraId="27B9115C" w14:textId="77777777" w:rsidR="00AA41B6" w:rsidRDefault="00AA41B6" w:rsidP="00AA41B6">
      <w:pPr>
        <w:rPr>
          <w:color w:val="FF0000"/>
        </w:rPr>
      </w:pPr>
      <w:r w:rsidRPr="0025375A">
        <w:rPr>
          <w:color w:val="FF0000"/>
        </w:rPr>
        <w:t>//skip unrelated part//</w:t>
      </w:r>
    </w:p>
    <w:p w14:paraId="4C159C1B"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not used)</w:t>
      </w:r>
    </w:p>
    <w:p w14:paraId="74128402" w14:textId="77777777" w:rsidR="009C5961" w:rsidRPr="00C8265F" w:rsidRDefault="009C5961" w:rsidP="009C5961">
      <w:pPr>
        <w:rPr>
          <w:lang w:eastAsia="zh-CN"/>
        </w:rPr>
      </w:pPr>
      <w:r w:rsidRPr="00C8265F">
        <w:rPr>
          <w:lang w:eastAsia="zh-CN"/>
        </w:rPr>
        <w:t xml:space="preserve">This procedure is not supported for NE-DC </w:t>
      </w:r>
      <w:r w:rsidRPr="00C8265F">
        <w:t>and NGEN-DC</w:t>
      </w:r>
      <w:r w:rsidRPr="00C8265F">
        <w:rPr>
          <w:lang w:eastAsia="zh-CN"/>
        </w:rPr>
        <w:t>.</w:t>
      </w:r>
    </w:p>
    <w:p w14:paraId="055F3685" w14:textId="77777777" w:rsidR="009C5961" w:rsidRPr="00C8265F" w:rsidRDefault="009C5961" w:rsidP="009C5961">
      <w:pPr>
        <w:pStyle w:val="TH"/>
        <w:rPr>
          <w:rFonts w:eastAsia="Helvetica 45 Light"/>
        </w:rPr>
      </w:pPr>
      <w:r w:rsidRPr="00C8265F">
        <w:rPr>
          <w:rFonts w:eastAsia="Helvetica 45 Light"/>
        </w:rPr>
        <w:object w:dxaOrig="9650" w:dyaOrig="5330" w14:anchorId="00B7E5A9">
          <v:shape id="_x0000_i1026" type="#_x0000_t75" style="width:482.05pt;height:266.05pt" o:ole="">
            <v:imagedata r:id="rId15" o:title=""/>
            <o:lock v:ext="edit" aspectratio="f"/>
          </v:shape>
          <o:OLEObject Type="Embed" ProgID="Visio.Drawing.15" ShapeID="_x0000_i1026" DrawAspect="Content" ObjectID="_1775655569" r:id="rId16"/>
        </w:object>
      </w:r>
    </w:p>
    <w:p w14:paraId="30BB2E1C" w14:textId="77777777" w:rsidR="009C5961" w:rsidRPr="00C8265F" w:rsidRDefault="009C5961" w:rsidP="009C5961">
      <w:pPr>
        <w:pStyle w:val="TF"/>
        <w:rPr>
          <w:lang w:eastAsia="zh-CN"/>
        </w:rPr>
      </w:pPr>
      <w:r w:rsidRPr="00C8265F">
        <w:rPr>
          <w:lang w:eastAsia="zh-CN"/>
        </w:rPr>
        <w:t>Figure 10.3.2-6: SN Modification – SN-initiated without MN involvement and SRB3 is not used to configure intra-SN SCG LTM</w:t>
      </w:r>
    </w:p>
    <w:p w14:paraId="17E4BEF1"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not used</w:t>
      </w:r>
      <w:r w:rsidRPr="00C8265F">
        <w:rPr>
          <w:lang w:eastAsia="zh-CN"/>
        </w:rPr>
        <w:t xml:space="preserve"> to configure intra-SN SCG LTM</w:t>
      </w:r>
      <w:r w:rsidRPr="00C8265F">
        <w:t>.</w:t>
      </w:r>
    </w:p>
    <w:p w14:paraId="3D7DE411" w14:textId="316A6A56" w:rsidR="009C5961" w:rsidRPr="00C8265F" w:rsidRDefault="009C5961" w:rsidP="009C5961">
      <w:pPr>
        <w:pStyle w:val="B1"/>
      </w:pPr>
      <w:r w:rsidRPr="00C8265F">
        <w:t>1.</w:t>
      </w:r>
      <w:r w:rsidRPr="00C8265F">
        <w:tab/>
        <w:t xml:space="preserve">The SN initiates the procedure by sending the </w:t>
      </w:r>
      <w:r w:rsidRPr="00C8265F">
        <w:rPr>
          <w:i/>
        </w:rPr>
        <w:t>SN Modification Required</w:t>
      </w:r>
      <w:r w:rsidRPr="00C8265F">
        <w:t xml:space="preserve"> to the MN including the SN </w:t>
      </w:r>
      <w:r w:rsidRPr="00C8265F">
        <w:rPr>
          <w:i/>
          <w:iCs/>
        </w:rPr>
        <w:t>RRC</w:t>
      </w:r>
      <w:r w:rsidRPr="00C8265F">
        <w:rPr>
          <w:i/>
          <w:iCs/>
          <w:lang w:eastAsia="zh-CN"/>
        </w:rPr>
        <w:t>R</w:t>
      </w:r>
      <w:r w:rsidRPr="00C8265F">
        <w:rPr>
          <w:i/>
          <w:iCs/>
        </w:rPr>
        <w:t>econfiguration</w:t>
      </w:r>
      <w:r w:rsidRPr="00C8265F">
        <w:t xml:space="preserve"> message with </w:t>
      </w:r>
      <w:r w:rsidRPr="00C8265F">
        <w:rPr>
          <w:lang w:eastAsia="zh-CN"/>
        </w:rPr>
        <w:t>SCG LTM</w:t>
      </w:r>
      <w:r w:rsidRPr="00C8265F">
        <w:t xml:space="preserve"> </w:t>
      </w:r>
      <w:ins w:id="42" w:author="作者">
        <w:r w:rsidR="0019347E">
          <w:t xml:space="preserve">candidate </w:t>
        </w:r>
      </w:ins>
      <w:r w:rsidRPr="00C8265F">
        <w:t>configuration</w:t>
      </w:r>
      <w:ins w:id="43" w:author="作者">
        <w:r w:rsidR="0019347E">
          <w:t>s</w:t>
        </w:r>
      </w:ins>
      <w:r w:rsidRPr="00C8265F">
        <w:t>.</w:t>
      </w:r>
    </w:p>
    <w:p w14:paraId="21A322B7" w14:textId="77777777" w:rsidR="009C5961" w:rsidRPr="00C8265F" w:rsidRDefault="009C5961" w:rsidP="009C5961">
      <w:pPr>
        <w:pStyle w:val="B1"/>
      </w:pPr>
      <w:r w:rsidRPr="00C8265F">
        <w:t>2.</w:t>
      </w:r>
      <w:r w:rsidRPr="00C8265F">
        <w:tab/>
        <w:t xml:space="preserve">The MN forwards the SN </w:t>
      </w:r>
      <w:r w:rsidRPr="00C8265F">
        <w:rPr>
          <w:i/>
          <w:iCs/>
        </w:rPr>
        <w:t>RRC</w:t>
      </w:r>
      <w:r w:rsidRPr="00C8265F">
        <w:rPr>
          <w:i/>
          <w:iCs/>
          <w:lang w:eastAsia="zh-CN"/>
        </w:rPr>
        <w:t>R</w:t>
      </w:r>
      <w:r w:rsidRPr="00C8265F">
        <w:rPr>
          <w:i/>
          <w:iCs/>
        </w:rPr>
        <w:t>econfiguration</w:t>
      </w:r>
      <w:r w:rsidRPr="00C8265F">
        <w:t xml:space="preserve"> message to the UE including it in the </w:t>
      </w:r>
      <w:r w:rsidRPr="00C8265F">
        <w:rPr>
          <w:i/>
        </w:rPr>
        <w:t xml:space="preserve">RRCReconfiguration </w:t>
      </w:r>
      <w:r w:rsidRPr="00C8265F">
        <w:t>message.</w:t>
      </w:r>
    </w:p>
    <w:p w14:paraId="0A778559" w14:textId="61D89C55" w:rsidR="009C5961" w:rsidRPr="00C8265F" w:rsidRDefault="009C5961" w:rsidP="009C5961">
      <w:pPr>
        <w:pStyle w:val="B1"/>
        <w:rPr>
          <w:lang w:eastAsia="zh-CN"/>
        </w:rPr>
      </w:pPr>
      <w:r w:rsidRPr="00C8265F">
        <w:lastRenderedPageBreak/>
        <w:t>3.</w:t>
      </w:r>
      <w:r w:rsidRPr="00C8265F">
        <w:tab/>
        <w:t xml:space="preserve">The UE </w:t>
      </w:r>
      <w:ins w:id="44" w:author="作者">
        <w:r w:rsidR="0019347E">
          <w:rPr>
            <w:rFonts w:eastAsia="Times New Roman"/>
            <w:lang w:eastAsia="ja-JP"/>
          </w:rPr>
          <w:t xml:space="preserve">stores the SCG LTM candidate configurations and </w:t>
        </w:r>
      </w:ins>
      <w:r w:rsidRPr="00C8265F">
        <w:t xml:space="preserve">replies with the </w:t>
      </w:r>
      <w:r w:rsidRPr="00C8265F">
        <w:rPr>
          <w:i/>
        </w:rPr>
        <w:t>RRCReconfigurationComplete</w:t>
      </w:r>
      <w:r w:rsidRPr="00C8265F">
        <w:t xml:space="preserve"> message by including the SN </w:t>
      </w:r>
      <w:r w:rsidRPr="00C8265F">
        <w:rPr>
          <w:i/>
          <w:iCs/>
        </w:rPr>
        <w:t>RRC</w:t>
      </w:r>
      <w:r w:rsidRPr="00C8265F">
        <w:rPr>
          <w:i/>
          <w:iCs/>
          <w:lang w:eastAsia="zh-CN"/>
        </w:rPr>
        <w:t>R</w:t>
      </w:r>
      <w:r w:rsidRPr="00C8265F">
        <w:rPr>
          <w:i/>
          <w:iCs/>
        </w:rPr>
        <w:t>econfiguration</w:t>
      </w:r>
      <w:r w:rsidRPr="00C8265F">
        <w:rPr>
          <w:i/>
          <w:iCs/>
          <w:lang w:eastAsia="zh-CN"/>
        </w:rPr>
        <w:t>C</w:t>
      </w:r>
      <w:r w:rsidRPr="00C8265F">
        <w:rPr>
          <w:i/>
          <w:iCs/>
        </w:rPr>
        <w:t>omplete</w:t>
      </w:r>
      <w:r w:rsidRPr="00C8265F">
        <w:t xml:space="preserve"> message.</w:t>
      </w:r>
    </w:p>
    <w:p w14:paraId="26436A05" w14:textId="77777777" w:rsidR="009C5961" w:rsidRPr="00C8265F" w:rsidRDefault="009C5961" w:rsidP="009C5961">
      <w:pPr>
        <w:pStyle w:val="B1"/>
      </w:pPr>
      <w:r w:rsidRPr="00C8265F">
        <w:t>4.</w:t>
      </w:r>
      <w:r w:rsidRPr="00C8265F">
        <w:tab/>
        <w:t xml:space="preserve">The MN forwards the SN RRC response message, if received from the UE, to the SN by including it in the </w:t>
      </w:r>
      <w:r w:rsidRPr="00C8265F">
        <w:rPr>
          <w:i/>
          <w:iCs/>
        </w:rPr>
        <w:t>SN Modification Confirm</w:t>
      </w:r>
      <w:r w:rsidRPr="00C8265F">
        <w:t xml:space="preserve"> message.</w:t>
      </w:r>
    </w:p>
    <w:p w14:paraId="03470E9F" w14:textId="200D48C5" w:rsidR="009C5961" w:rsidRPr="00C8265F" w:rsidRDefault="009C5961" w:rsidP="009C5961">
      <w:pPr>
        <w:pStyle w:val="B1"/>
      </w:pPr>
      <w:r w:rsidRPr="00C8265F">
        <w:rPr>
          <w:lang w:eastAsia="zh-CN"/>
        </w:rPr>
        <w:t>5a</w:t>
      </w:r>
      <w:r w:rsidRPr="00C8265F">
        <w:t>.</w:t>
      </w:r>
      <w:r w:rsidRPr="00C8265F">
        <w:tab/>
      </w:r>
      <w:del w:id="45" w:author="作者">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46" w:author="作者">
        <w:r w:rsidR="0019347E">
          <w:t>T</w:t>
        </w:r>
      </w:ins>
      <w:r w:rsidRPr="00C8265F">
        <w:t xml:space="preserve">he UE performs DL synchronization with </w:t>
      </w:r>
      <w:ins w:id="47" w:author="作者">
        <w:r w:rsidR="0019347E">
          <w:t xml:space="preserve">LTM </w:t>
        </w:r>
      </w:ins>
      <w:r w:rsidRPr="00C8265F">
        <w:t>candidate cell(s) before receiving the cell switch command</w:t>
      </w:r>
      <w:ins w:id="48" w:author="作者">
        <w:r w:rsidR="006E3EC6">
          <w:t xml:space="preserve">, </w:t>
        </w:r>
        <w:r w:rsidR="006E3EC6" w:rsidRPr="006E3EC6">
          <w:t>as specified in clause in 9.2.3.5.2 in TS 38.300</w:t>
        </w:r>
        <w:r w:rsidR="006E3EC6">
          <w:t xml:space="preserve"> [3]</w:t>
        </w:r>
      </w:ins>
      <w:r w:rsidRPr="00C8265F">
        <w:t>.</w:t>
      </w:r>
    </w:p>
    <w:p w14:paraId="5808A434" w14:textId="1ED9FE24" w:rsidR="009C5961" w:rsidRPr="00C8265F" w:rsidRDefault="009C5961" w:rsidP="009C5961">
      <w:pPr>
        <w:pStyle w:val="B1"/>
      </w:pPr>
      <w:r w:rsidRPr="00C8265F">
        <w:rPr>
          <w:lang w:eastAsia="zh-CN"/>
        </w:rPr>
        <w:t>5b</w:t>
      </w:r>
      <w:r w:rsidRPr="00C8265F">
        <w:t>.</w:t>
      </w:r>
      <w:r w:rsidRPr="00C8265F">
        <w:tab/>
      </w:r>
      <w:del w:id="49" w:author="作者">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50" w:author="作者">
        <w:r w:rsidR="0019347E">
          <w:t>T</w:t>
        </w:r>
      </w:ins>
      <w:r w:rsidRPr="00C8265F">
        <w:t xml:space="preserve">he UE </w:t>
      </w:r>
      <w:ins w:id="51" w:author="作者">
        <w:r w:rsidR="0019347E">
          <w:t xml:space="preserve">may </w:t>
        </w:r>
      </w:ins>
      <w:r w:rsidRPr="00C8265F">
        <w:t>perform</w:t>
      </w:r>
      <w:del w:id="52" w:author="作者">
        <w:r w:rsidRPr="00C8265F" w:rsidDel="0019347E">
          <w:delText>s</w:delText>
        </w:r>
      </w:del>
      <w:r w:rsidRPr="00C8265F">
        <w:t xml:space="preserve"> </w:t>
      </w:r>
      <w:del w:id="53" w:author="作者">
        <w:r w:rsidRPr="00C8265F" w:rsidDel="0019347E">
          <w:delText xml:space="preserve">early TA acquisition </w:delText>
        </w:r>
      </w:del>
      <w:ins w:id="54" w:author="作者">
        <w:r w:rsidR="0019347E">
          <w:t xml:space="preserve">UL synchronization </w:t>
        </w:r>
      </w:ins>
      <w:r w:rsidRPr="00C8265F">
        <w:t xml:space="preserve">with </w:t>
      </w:r>
      <w:ins w:id="55" w:author="作者">
        <w:r w:rsidR="0019347E">
          <w:t xml:space="preserve">LTM </w:t>
        </w:r>
      </w:ins>
      <w:r w:rsidRPr="00C8265F">
        <w:t>candidate cell(s) before receiving the cell switch command</w:t>
      </w:r>
      <w:ins w:id="56" w:author="作者">
        <w:r w:rsidR="0019347E">
          <w:t>,</w:t>
        </w:r>
      </w:ins>
      <w:r w:rsidRPr="00C8265F">
        <w:t xml:space="preserve"> as specified in</w:t>
      </w:r>
      <w:r w:rsidRPr="00C8265F">
        <w:rPr>
          <w:lang w:eastAsia="zh-CN"/>
        </w:rPr>
        <w:t xml:space="preserve"> clause </w:t>
      </w:r>
      <w:del w:id="57" w:author="作者">
        <w:r w:rsidRPr="00C8265F" w:rsidDel="00B45D50">
          <w:rPr>
            <w:lang w:eastAsia="zh-CN"/>
          </w:rPr>
          <w:delText xml:space="preserve">in </w:delText>
        </w:r>
      </w:del>
      <w:r w:rsidRPr="00C8265F">
        <w:rPr>
          <w:lang w:eastAsia="zh-CN"/>
        </w:rPr>
        <w:t>9.2.3.5.2 in TS 38.300 [3].</w:t>
      </w:r>
    </w:p>
    <w:p w14:paraId="5E9052CE" w14:textId="4908B3F3" w:rsidR="009C5961" w:rsidRPr="00C8265F" w:rsidRDefault="009C5961" w:rsidP="009C5961">
      <w:pPr>
        <w:pStyle w:val="B1"/>
        <w:rPr>
          <w:lang w:eastAsia="zh-CN"/>
        </w:rPr>
      </w:pPr>
      <w:r w:rsidRPr="00C8265F">
        <w:rPr>
          <w:lang w:eastAsia="zh-CN"/>
        </w:rPr>
        <w:t>6</w:t>
      </w:r>
      <w:r w:rsidRPr="00C8265F">
        <w:t>.</w:t>
      </w:r>
      <w:r w:rsidRPr="00C8265F">
        <w:tab/>
        <w:t xml:space="preserve">The UE performs L1 measurements on the configured </w:t>
      </w:r>
      <w:ins w:id="58" w:author="作者">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r w:rsidRPr="00C8265F">
        <w:rPr>
          <w:i/>
          <w:iCs/>
          <w:lang w:eastAsia="zh-CN"/>
        </w:rPr>
        <w:t>RRCReconfiguration</w:t>
      </w:r>
      <w:r w:rsidRPr="00C8265F">
        <w:rPr>
          <w:lang w:eastAsia="zh-CN"/>
        </w:rPr>
        <w:t xml:space="preserve"> received in step 2</w:t>
      </w:r>
      <w:r w:rsidRPr="00C8265F">
        <w:t xml:space="preserve">. </w:t>
      </w:r>
      <w:r w:rsidRPr="00C8265F">
        <w:rPr>
          <w:lang w:eastAsia="zh-CN"/>
        </w:rPr>
        <w:t>The UE starts to perform L1 measurements once the L1 measurement configuration is applicable</w:t>
      </w:r>
      <w:r w:rsidRPr="00C8265F">
        <w:t>.</w:t>
      </w:r>
    </w:p>
    <w:p w14:paraId="61C5999A" w14:textId="586565EC" w:rsidR="009C5961" w:rsidRPr="00C8265F" w:rsidRDefault="009C5961" w:rsidP="009C5961">
      <w:pPr>
        <w:pStyle w:val="B1"/>
      </w:pPr>
      <w:r w:rsidRPr="00C8265F">
        <w:rPr>
          <w:lang w:eastAsia="zh-CN"/>
        </w:rPr>
        <w:t>7</w:t>
      </w:r>
      <w:r w:rsidRPr="00C8265F">
        <w:t>.</w:t>
      </w:r>
      <w:r w:rsidRPr="00C8265F">
        <w:tab/>
        <w:t xml:space="preserve">The </w:t>
      </w:r>
      <w:r w:rsidRPr="00C8265F">
        <w:rPr>
          <w:lang w:eastAsia="zh-CN"/>
        </w:rPr>
        <w:t>SN</w:t>
      </w:r>
      <w:r w:rsidRPr="00C8265F">
        <w:t xml:space="preserve"> decides to execute cell switch to a target cell and transmits a</w:t>
      </w:r>
      <w:ins w:id="59" w:author="作者">
        <w:r w:rsidR="0019347E">
          <w:t xml:space="preserve">n </w:t>
        </w:r>
        <w:r w:rsidR="0019347E">
          <w:rPr>
            <w:rFonts w:eastAsia="Times New Roman"/>
            <w:lang w:eastAsia="ja-JP"/>
          </w:rPr>
          <w:t>LTM cell switch command</w:t>
        </w:r>
      </w:ins>
      <w:r w:rsidRPr="00C8265F">
        <w:t xml:space="preserve"> MAC CE triggering cell switch by including </w:t>
      </w:r>
      <w:ins w:id="60" w:author="作者">
        <w:r w:rsidR="0019347E">
          <w:t>a target configuration ID</w:t>
        </w:r>
      </w:ins>
      <w:del w:id="61" w:author="作者">
        <w:r w:rsidRPr="00C8265F" w:rsidDel="006E3EC6">
          <w:delText>the candidate configuration index of the target cell</w:delText>
        </w:r>
      </w:del>
      <w:ins w:id="62" w:author="作者">
        <w:r w:rsidR="006E3EC6" w:rsidRPr="006E3EC6">
          <w:t xml:space="preserve"> </w:t>
        </w:r>
        <w:r w:rsidR="006E3EC6">
          <w:t xml:space="preserve">and other related information for the target cell, </w:t>
        </w:r>
        <w:r w:rsidR="006E3EC6" w:rsidRPr="006E3EC6">
          <w:t>as specified in clause in 9.2.3.5.2 in TS 38.300</w:t>
        </w:r>
        <w:r w:rsidR="006E3EC6">
          <w:t xml:space="preserve"> [3]</w:t>
        </w:r>
      </w:ins>
      <w:r w:rsidRPr="00C8265F">
        <w:t xml:space="preserve">. The UE switches to the target cell and applies the </w:t>
      </w:r>
      <w:ins w:id="63" w:author="作者">
        <w:r w:rsidR="0019347E">
          <w:t xml:space="preserve">candidate </w:t>
        </w:r>
      </w:ins>
      <w:r w:rsidRPr="00C8265F">
        <w:t xml:space="preserve">configuration indicated by </w:t>
      </w:r>
      <w:del w:id="64" w:author="作者">
        <w:r w:rsidRPr="00C8265F" w:rsidDel="0019347E">
          <w:delText xml:space="preserve">candidate </w:delText>
        </w:r>
      </w:del>
      <w:ins w:id="65" w:author="作者">
        <w:r w:rsidR="0019347E">
          <w:t>the target</w:t>
        </w:r>
        <w:r w:rsidR="0019347E" w:rsidRPr="00C8265F">
          <w:t xml:space="preserve"> </w:t>
        </w:r>
      </w:ins>
      <w:r w:rsidRPr="00C8265F">
        <w:t xml:space="preserve">configuration </w:t>
      </w:r>
      <w:del w:id="66" w:author="作者">
        <w:r w:rsidRPr="00C8265F" w:rsidDel="0019347E">
          <w:delText>index</w:delText>
        </w:r>
      </w:del>
      <w:ins w:id="67" w:author="作者">
        <w:r w:rsidR="0019347E">
          <w:t>ID</w:t>
        </w:r>
      </w:ins>
      <w:r w:rsidRPr="00C8265F">
        <w:t>.</w:t>
      </w:r>
    </w:p>
    <w:p w14:paraId="74A290F1" w14:textId="77777777" w:rsidR="009C5961" w:rsidRPr="00C8265F" w:rsidRDefault="009C5961" w:rsidP="009C5961">
      <w:pPr>
        <w:pStyle w:val="B1"/>
      </w:pPr>
      <w:r w:rsidRPr="00C8265F">
        <w:rPr>
          <w:lang w:eastAsia="zh-CN"/>
        </w:rPr>
        <w:t>8</w:t>
      </w:r>
      <w:r w:rsidRPr="00C8265F">
        <w:t>.</w:t>
      </w:r>
      <w:r w:rsidRPr="00C8265F">
        <w:tab/>
        <w:t xml:space="preserve">The UE </w:t>
      </w:r>
      <w:r w:rsidRPr="00C8265F">
        <w:rPr>
          <w:lang w:eastAsia="zh-CN"/>
        </w:rPr>
        <w:t>sends</w:t>
      </w:r>
      <w:r w:rsidRPr="00C8265F">
        <w:t xml:space="preserve"> an </w:t>
      </w:r>
      <w:r w:rsidRPr="00C8265F">
        <w:rPr>
          <w:i/>
          <w:iCs/>
        </w:rPr>
        <w:t>ULInformationTransferMRDC</w:t>
      </w:r>
      <w:r w:rsidRPr="00C8265F">
        <w:t xml:space="preserve"> message to the MN which includes an embedded </w:t>
      </w:r>
      <w:r w:rsidRPr="00C8265F">
        <w:rPr>
          <w:rFonts w:eastAsia="PMingLiU"/>
          <w:i/>
          <w:iCs/>
        </w:rPr>
        <w:t>RRCReconfigurationComplete</w:t>
      </w:r>
      <w:r w:rsidRPr="00C8265F">
        <w:t xml:space="preserve"> message to the </w:t>
      </w:r>
      <w:r w:rsidRPr="00C8265F">
        <w:rPr>
          <w:lang w:eastAsia="zh-CN"/>
        </w:rPr>
        <w:t>target c</w:t>
      </w:r>
      <w:r w:rsidRPr="00C8265F">
        <w:t>ell.</w:t>
      </w:r>
    </w:p>
    <w:p w14:paraId="1B9F7240" w14:textId="77777777" w:rsidR="009C5961" w:rsidRPr="00C8265F" w:rsidRDefault="009C5961" w:rsidP="009C5961">
      <w:pPr>
        <w:pStyle w:val="B1"/>
      </w:pPr>
      <w:r w:rsidRPr="00C8265F">
        <w:rPr>
          <w:lang w:eastAsia="zh-CN"/>
        </w:rPr>
        <w:t>9</w:t>
      </w:r>
      <w:r w:rsidRPr="00C8265F">
        <w:t>.</w:t>
      </w:r>
      <w:r w:rsidRPr="00C8265F">
        <w:tab/>
        <w:t xml:space="preserve">The </w:t>
      </w:r>
      <w:r w:rsidRPr="00C8265F">
        <w:rPr>
          <w:i/>
          <w:iCs/>
        </w:rPr>
        <w:t>RRCReconfigurationComplete</w:t>
      </w:r>
      <w:r w:rsidRPr="00C8265F">
        <w:t xml:space="preserve"> </w:t>
      </w:r>
      <w:r w:rsidRPr="00C8265F">
        <w:rPr>
          <w:lang w:eastAsia="zh-CN"/>
        </w:rPr>
        <w:t xml:space="preserve">message </w:t>
      </w:r>
      <w:r w:rsidRPr="00C8265F">
        <w:t xml:space="preserve">is forwarded to the SN embedded in </w:t>
      </w:r>
      <w:r w:rsidRPr="00C8265F">
        <w:rPr>
          <w:i/>
          <w:iCs/>
        </w:rPr>
        <w:t>RRC Transfer</w:t>
      </w:r>
      <w:r w:rsidRPr="00C8265F">
        <w:rPr>
          <w:lang w:eastAsia="zh-CN"/>
        </w:rPr>
        <w:t xml:space="preserve"> message</w:t>
      </w:r>
      <w:r w:rsidRPr="00C8265F">
        <w:t>.</w:t>
      </w:r>
    </w:p>
    <w:p w14:paraId="4EEECF1A" w14:textId="77777777" w:rsidR="009C5961" w:rsidRPr="00C8265F" w:rsidRDefault="009C5961" w:rsidP="009C5961">
      <w:pPr>
        <w:pStyle w:val="B1"/>
      </w:pPr>
      <w:r w:rsidRPr="00C8265F">
        <w:rPr>
          <w:lang w:eastAsia="zh-CN"/>
        </w:rPr>
        <w:t>10</w:t>
      </w:r>
      <w:r w:rsidRPr="00C8265F">
        <w:t>.</w:t>
      </w:r>
      <w:r w:rsidRPr="00C8265F">
        <w:tab/>
        <w:t>The UE performs the random access procedure towards the target cell, if the UE does not have valid TA of the target cell.</w:t>
      </w:r>
    </w:p>
    <w:p w14:paraId="3A8BE7B8" w14:textId="7796420F" w:rsidR="009C5961" w:rsidRPr="00C8265F" w:rsidRDefault="009C5961" w:rsidP="009C5961">
      <w:pPr>
        <w:pStyle w:val="B1"/>
      </w:pPr>
      <w:r w:rsidRPr="00C8265F">
        <w:rPr>
          <w:lang w:eastAsia="zh-CN"/>
        </w:rPr>
        <w:t>11</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w:t>
      </w:r>
      <w:r w:rsidRPr="00C8265F">
        <w:rPr>
          <w:lang w:eastAsia="zh-CN"/>
        </w:rPr>
        <w:t xml:space="preserve">an UL transmission </w:t>
      </w:r>
      <w:r w:rsidRPr="00C8265F">
        <w:t xml:space="preserve">to target cell. If the UE has performed a RA procedure in step </w:t>
      </w:r>
      <w:r w:rsidRPr="00C8265F">
        <w:rPr>
          <w:lang w:eastAsia="zh-CN"/>
        </w:rPr>
        <w:t>10</w:t>
      </w:r>
      <w:r w:rsidRPr="00C8265F">
        <w:t xml:space="preserve"> the UE considers that LTM execution is successfully completed when the random access procedure is successfully completed. For RACH-less LTM, the UE considers that LTM execution is successfully completed when the UE determines that the </w:t>
      </w:r>
      <w:r w:rsidRPr="00C8265F">
        <w:rPr>
          <w:lang w:eastAsia="zh-CN"/>
        </w:rPr>
        <w:t>SN</w:t>
      </w:r>
      <w:r w:rsidRPr="00C8265F">
        <w:t xml:space="preserve"> has successfully received its first UL </w:t>
      </w:r>
      <w:r w:rsidRPr="00C8265F">
        <w:rPr>
          <w:lang w:eastAsia="zh-CN"/>
        </w:rPr>
        <w:t>transmission, as specified in clause in 9.2.3.5.2 in TS 38.300 [3]</w:t>
      </w:r>
      <w:r w:rsidRPr="00C8265F">
        <w:t>.</w:t>
      </w:r>
    </w:p>
    <w:p w14:paraId="24455E6E" w14:textId="2E116A6F" w:rsidR="009C5961" w:rsidRDefault="009C5961" w:rsidP="009C5961">
      <w:pPr>
        <w:pStyle w:val="NO"/>
        <w:spacing w:after="120"/>
        <w:rPr>
          <w:rFonts w:eastAsia="Helvetica 45 Light"/>
          <w:lang w:eastAsia="zh-CN"/>
        </w:rPr>
      </w:pPr>
      <w:r w:rsidRPr="00C8265F">
        <w:rPr>
          <w:rFonts w:eastAsia="Helvetica 45 Light"/>
        </w:rPr>
        <w:t>NOTE 8:</w:t>
      </w:r>
      <w:r w:rsidRPr="00C8265F">
        <w:rPr>
          <w:rFonts w:eastAsia="Helvetica 45 Light"/>
        </w:rPr>
        <w:tab/>
      </w:r>
      <w:r w:rsidRPr="00C8265F">
        <w:rPr>
          <w:rFonts w:eastAsia="Helvetica 45 Light"/>
          <w:lang w:eastAsia="zh-CN"/>
        </w:rPr>
        <w:t xml:space="preserve">The steps 5-11 can be performed multiple times for subsequent SCG LTM </w:t>
      </w:r>
      <w:ins w:id="68" w:author="作者">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2.</w:t>
      </w:r>
    </w:p>
    <w:p w14:paraId="5837EFE3"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69" w:name="_Toc29248369"/>
      <w:bookmarkStart w:id="70" w:name="_Toc37200956"/>
      <w:bookmarkStart w:id="71" w:name="_Toc46492822"/>
      <w:bookmarkStart w:id="72" w:name="_Toc52568348"/>
      <w:bookmarkStart w:id="73" w:name="_Toc163042004"/>
      <w:r>
        <w:rPr>
          <w:bCs/>
          <w:i/>
          <w:sz w:val="22"/>
          <w:szCs w:val="22"/>
          <w:lang w:val="en-US" w:eastAsia="zh-CN"/>
        </w:rPr>
        <w:t xml:space="preserve">Next </w:t>
      </w:r>
      <w:r w:rsidRPr="00B71A8F">
        <w:rPr>
          <w:bCs/>
          <w:i/>
          <w:sz w:val="22"/>
          <w:szCs w:val="22"/>
          <w:lang w:val="en-US" w:eastAsia="zh-CN"/>
        </w:rPr>
        <w:t>Change</w:t>
      </w:r>
    </w:p>
    <w:p w14:paraId="0D9905C3" w14:textId="77777777" w:rsidR="001827C0" w:rsidRPr="00C8265F" w:rsidRDefault="001827C0" w:rsidP="001827C0">
      <w:pPr>
        <w:pStyle w:val="2"/>
        <w:rPr>
          <w:lang w:eastAsia="zh-CN"/>
        </w:rPr>
      </w:pPr>
      <w:r w:rsidRPr="00C8265F">
        <w:rPr>
          <w:lang w:eastAsia="zh-CN"/>
        </w:rPr>
        <w:t>10.6</w:t>
      </w:r>
      <w:r w:rsidRPr="00C8265F">
        <w:rPr>
          <w:lang w:eastAsia="zh-CN"/>
        </w:rPr>
        <w:tab/>
        <w:t>PSCell change</w:t>
      </w:r>
      <w:bookmarkEnd w:id="69"/>
      <w:bookmarkEnd w:id="70"/>
      <w:bookmarkEnd w:id="71"/>
      <w:bookmarkEnd w:id="72"/>
      <w:bookmarkEnd w:id="73"/>
    </w:p>
    <w:p w14:paraId="427EBC0B" w14:textId="77777777" w:rsidR="001827C0" w:rsidRPr="00C8265F" w:rsidRDefault="001827C0" w:rsidP="001827C0">
      <w:r w:rsidRPr="00C8265F">
        <w:t>In MR-DC, a PSCell change does not always require a security key change.</w:t>
      </w:r>
    </w:p>
    <w:p w14:paraId="1300C04D" w14:textId="77777777" w:rsidR="001827C0" w:rsidRPr="00C8265F" w:rsidRDefault="001827C0" w:rsidP="001827C0">
      <w:r w:rsidRPr="00C8265F">
        <w:t>If a security key change is required, this is performed through a synchronous SCG reconfiguration procedure towards the UE involving random access on PSCell and a security key change, during which the MAC</w:t>
      </w:r>
      <w:r w:rsidRPr="00C8265F">
        <w:rPr>
          <w:lang w:eastAsia="zh-CN"/>
        </w:rPr>
        <w:t xml:space="preserve"> entity</w:t>
      </w:r>
      <w:r w:rsidRPr="00C8265F">
        <w:t xml:space="preserve"> configured for SCG is reset and RLC configured for SCG is re-established regardless of the bearer type(s) established on SCG. For SN terminated</w:t>
      </w:r>
      <w:r w:rsidRPr="00C8265F">
        <w:rPr>
          <w:lang w:eastAsia="zh-CN"/>
        </w:rPr>
        <w:t xml:space="preserve"> bearers</w:t>
      </w:r>
      <w:r w:rsidRPr="00C8265F">
        <w:t>, PDCP is re-established. In all MR-DC options, to perform this procedure within the same S</w:t>
      </w:r>
      <w:r w:rsidRPr="00C8265F">
        <w:rPr>
          <w:lang w:eastAsia="zh-CN"/>
        </w:rPr>
        <w:t>N</w:t>
      </w:r>
      <w:r w:rsidRPr="00C8265F">
        <w:t>, the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S-K</w:t>
      </w:r>
      <w:r w:rsidRPr="00C8265F">
        <w:rPr>
          <w:vertAlign w:val="subscript"/>
        </w:rPr>
        <w:t>gNB</w:t>
      </w:r>
      <w:r w:rsidRPr="00C8265F">
        <w:t xml:space="preserve"> (for EN-DC, NGEN-DC and NR-DC) or S-K</w:t>
      </w:r>
      <w:r w:rsidRPr="00C8265F">
        <w:rPr>
          <w:vertAlign w:val="subscript"/>
        </w:rPr>
        <w:t>eNB</w:t>
      </w:r>
      <w:r w:rsidRPr="00C8265F">
        <w:t xml:space="preserve"> (for NE-DC) update is required when the procedure is initiated by the SN or including the </w:t>
      </w:r>
      <w:r w:rsidRPr="00C8265F">
        <w:rPr>
          <w:i/>
        </w:rPr>
        <w:t>SgNB Security Key</w:t>
      </w:r>
      <w:r w:rsidRPr="00C8265F">
        <w:t xml:space="preserve"> / </w:t>
      </w:r>
      <w:r w:rsidRPr="00C8265F">
        <w:rPr>
          <w:i/>
        </w:rPr>
        <w:t xml:space="preserve">SN Security Key </w:t>
      </w:r>
      <w:r w:rsidRPr="00C8265F">
        <w:t>when the procedure is initiated by the MN. In all MR-DC options, to perform a PSCell change between different SN nodes, the SN Change procedure as described in clause 10.5 is used.</w:t>
      </w:r>
    </w:p>
    <w:p w14:paraId="1EDDF655" w14:textId="77777777" w:rsidR="001827C0" w:rsidRPr="00C8265F" w:rsidRDefault="001827C0" w:rsidP="001827C0">
      <w:r w:rsidRPr="00C8265F">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C8265F">
        <w:rPr>
          <w:rFonts w:eastAsia="等线"/>
          <w:noProof/>
          <w:lang w:eastAsia="zh-CN"/>
        </w:rPr>
        <w:t>For SRB3 PDCP may discard all stored SDUs and PDUs</w:t>
      </w:r>
      <w:r w:rsidRPr="00C8265F">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C8265F">
        <w:rPr>
          <w:lang w:eastAsia="zh-CN"/>
        </w:rPr>
        <w:t>N</w:t>
      </w:r>
      <w:r w:rsidRPr="00C8265F">
        <w:t xml:space="preserve"> Modification procedure as described in clause </w:t>
      </w:r>
      <w:r w:rsidRPr="00C8265F">
        <w:rPr>
          <w:lang w:eastAsia="zh-CN"/>
        </w:rPr>
        <w:t>10.3</w:t>
      </w:r>
      <w:r w:rsidRPr="00C8265F">
        <w:t xml:space="preserve"> is </w:t>
      </w:r>
      <w:r w:rsidRPr="00C8265F">
        <w:lastRenderedPageBreak/>
        <w:t xml:space="preserve">used, setting the </w:t>
      </w:r>
      <w:r w:rsidRPr="00C8265F">
        <w:rPr>
          <w:i/>
        </w:rPr>
        <w:t>PDCP Change Indication</w:t>
      </w:r>
      <w:r w:rsidRPr="00C8265F">
        <w:t xml:space="preserve"> to indicate that a PDCP data recovery is required.</w:t>
      </w:r>
      <w:r w:rsidRPr="00C8265F">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443FE2BC" w14:textId="77777777" w:rsidR="001827C0" w:rsidRPr="00C8265F" w:rsidRDefault="001827C0" w:rsidP="001827C0">
      <w:pPr>
        <w:rPr>
          <w:lang w:eastAsia="zh-CN"/>
        </w:rPr>
      </w:pPr>
      <w:r w:rsidRPr="00C8265F">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C8265F">
        <w:rPr>
          <w:lang w:eastAsia="ko-KR"/>
        </w:rPr>
        <w:t xml:space="preserve"> Intra-SN CPC </w:t>
      </w:r>
      <w:r w:rsidRPr="00C8265F">
        <w:rPr>
          <w:lang w:eastAsia="zh-CN"/>
        </w:rPr>
        <w:t>without MN involvement, inter-SN</w:t>
      </w:r>
      <w:r w:rsidRPr="00C8265F">
        <w:rPr>
          <w:lang w:eastAsia="ko-KR"/>
        </w:rPr>
        <w:t xml:space="preserve"> </w:t>
      </w:r>
      <w:r w:rsidRPr="00C8265F">
        <w:rPr>
          <w:lang w:eastAsia="zh-CN"/>
        </w:rPr>
        <w:t>CPC initiated either by MN or SN are</w:t>
      </w:r>
      <w:r w:rsidRPr="00C8265F">
        <w:rPr>
          <w:lang w:eastAsia="ko-KR"/>
        </w:rPr>
        <w:t xml:space="preserve"> supported.</w:t>
      </w:r>
    </w:p>
    <w:p w14:paraId="61EA278D" w14:textId="77777777" w:rsidR="001827C0" w:rsidRPr="00C8265F" w:rsidRDefault="001827C0" w:rsidP="001827C0">
      <w:r w:rsidRPr="00C8265F">
        <w:rPr>
          <w:lang w:eastAsia="zh-CN"/>
        </w:rPr>
        <w:t>The following principles apply to CPC:</w:t>
      </w:r>
    </w:p>
    <w:p w14:paraId="6EFC4395" w14:textId="77777777" w:rsidR="001827C0" w:rsidRPr="00C8265F" w:rsidRDefault="001827C0" w:rsidP="001827C0">
      <w:pPr>
        <w:pStyle w:val="B1"/>
      </w:pPr>
      <w:r w:rsidRPr="00C8265F">
        <w:t>-</w:t>
      </w:r>
      <w:r w:rsidRPr="00C8265F">
        <w:tab/>
        <w:t xml:space="preserve">The CPC configuration contains </w:t>
      </w:r>
      <w:r w:rsidRPr="00C8265F">
        <w:rPr>
          <w:lang w:eastAsia="ko-KR"/>
        </w:rPr>
        <w:t xml:space="preserve">the configuration of CPC candidate </w:t>
      </w:r>
      <w:r w:rsidRPr="00C8265F">
        <w:rPr>
          <w:lang w:eastAsia="zh-CN"/>
        </w:rPr>
        <w:t>PSC</w:t>
      </w:r>
      <w:r w:rsidRPr="00C8265F">
        <w:rPr>
          <w:lang w:eastAsia="ko-KR"/>
        </w:rPr>
        <w:t xml:space="preserve">ell(s) and execution condition(s) </w:t>
      </w:r>
      <w:r w:rsidRPr="00C8265F">
        <w:rPr>
          <w:lang w:eastAsia="zh-CN"/>
        </w:rPr>
        <w:t>and may contain the MCG configuration for inter-SN CPC, to be applied when CPC execution is triggered</w:t>
      </w:r>
      <w:r w:rsidRPr="00C8265F">
        <w:rPr>
          <w:lang w:eastAsia="ko-KR"/>
        </w:rPr>
        <w:t>.</w:t>
      </w:r>
    </w:p>
    <w:p w14:paraId="5EB99287" w14:textId="77777777" w:rsidR="001827C0" w:rsidRPr="00C8265F" w:rsidRDefault="001827C0" w:rsidP="001827C0">
      <w:pPr>
        <w:pStyle w:val="B1"/>
      </w:pPr>
      <w:r w:rsidRPr="00C8265F">
        <w:t>-</w:t>
      </w:r>
      <w:r w:rsidRPr="00C8265F">
        <w:tab/>
        <w:t xml:space="preserve">An </w:t>
      </w:r>
      <w:r w:rsidRPr="00C8265F">
        <w:rPr>
          <w:lang w:eastAsia="ko-KR"/>
        </w:rPr>
        <w:t xml:space="preserve">execution </w:t>
      </w:r>
      <w:r w:rsidRPr="00C8265F">
        <w:t>condition may consist of one or two trigger condition(s) (</w:t>
      </w:r>
      <w:r w:rsidRPr="00C8265F">
        <w:rPr>
          <w:lang w:eastAsia="zh-CN"/>
        </w:rPr>
        <w:t xml:space="preserve">see </w:t>
      </w:r>
      <w:r w:rsidRPr="00C8265F">
        <w:rPr>
          <w:i/>
          <w:iCs/>
          <w:lang w:eastAsia="zh-CN"/>
        </w:rPr>
        <w:t>CondEvent</w:t>
      </w:r>
      <w:r w:rsidRPr="00C8265F">
        <w:t xml:space="preserve">, as defined in </w:t>
      </w:r>
      <w:r w:rsidRPr="00C8265F">
        <w:rPr>
          <w:lang w:eastAsia="zh-CN"/>
        </w:rPr>
        <w:t>TS 38.331</w:t>
      </w:r>
      <w:r w:rsidRPr="00C8265F">
        <w:t xml:space="preserve"> [4]</w:t>
      </w:r>
      <w:r w:rsidRPr="00C8265F">
        <w:rPr>
          <w:lang w:eastAsia="zh-CN"/>
        </w:rPr>
        <w:t xml:space="preserve"> or </w:t>
      </w:r>
      <w:r w:rsidRPr="00C8265F">
        <w:t xml:space="preserve">TS 36.331 [10]). Only single RS type and at most two different trigger quantities (e.g. RSRP and RSRQ, RSRP and SINR, etc.) can be used </w:t>
      </w:r>
      <w:r w:rsidRPr="00C8265F">
        <w:rPr>
          <w:noProof/>
        </w:rPr>
        <w:t>for the evaluation of CPC execution condition of a single candidate PSCell.</w:t>
      </w:r>
    </w:p>
    <w:p w14:paraId="1037385C" w14:textId="77777777" w:rsidR="001827C0" w:rsidRPr="00C8265F" w:rsidRDefault="001827C0" w:rsidP="001827C0">
      <w:pPr>
        <w:pStyle w:val="B1"/>
      </w:pPr>
      <w:r w:rsidRPr="00C8265F">
        <w:t>-</w:t>
      </w:r>
      <w:r w:rsidRPr="00C8265F">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C8265F">
        <w:rPr>
          <w:lang w:eastAsia="zh-CN"/>
        </w:rPr>
        <w:t xml:space="preserve"> or clause 10.1.2.1 in TS 36.300 [2]</w:t>
      </w:r>
      <w:r w:rsidRPr="00C8265F">
        <w:t>, regardless of any previously received CPC configuration. Upon the successful completion of PSCell change procedure or PCell change procedure, the UE releases all stored CPC configurations.</w:t>
      </w:r>
    </w:p>
    <w:p w14:paraId="3179E9CE" w14:textId="77777777" w:rsidR="001827C0" w:rsidRPr="00C8265F" w:rsidRDefault="001827C0" w:rsidP="001827C0">
      <w:pPr>
        <w:pStyle w:val="B1"/>
      </w:pPr>
      <w:r w:rsidRPr="00C8265F">
        <w:t>-</w:t>
      </w:r>
      <w:r w:rsidRPr="00C8265F">
        <w:tab/>
        <w:t>While executing CPC, the UE is not required to continue evaluating the execution condition of other candidate PSCell(s) or PCell(s).</w:t>
      </w:r>
    </w:p>
    <w:p w14:paraId="2D0B4925" w14:textId="77777777" w:rsidR="001827C0" w:rsidRPr="00C8265F" w:rsidRDefault="001827C0" w:rsidP="001827C0">
      <w:pPr>
        <w:pStyle w:val="B1"/>
      </w:pPr>
      <w:r w:rsidRPr="00C8265F">
        <w:t>-</w:t>
      </w:r>
      <w:r w:rsidRPr="00C8265F">
        <w:tab/>
        <w:t xml:space="preserve">Once the CPC procedure is executed successfully, the UE releases all stored </w:t>
      </w:r>
      <w:r w:rsidRPr="00C8265F">
        <w:rPr>
          <w:lang w:eastAsia="zh-CN"/>
        </w:rPr>
        <w:t>conditional</w:t>
      </w:r>
      <w:r w:rsidRPr="00C8265F">
        <w:t xml:space="preserve"> reconfigurations (i.e. for CPC and for CHO, as specified in TS 38.300 [3]</w:t>
      </w:r>
      <w:r w:rsidRPr="00C8265F">
        <w:rPr>
          <w:lang w:eastAsia="zh-CN"/>
        </w:rPr>
        <w:t xml:space="preserve"> or TS 36.300 [2]</w:t>
      </w:r>
      <w:r w:rsidRPr="00C8265F">
        <w:t>).</w:t>
      </w:r>
    </w:p>
    <w:p w14:paraId="2501EAF5" w14:textId="77777777" w:rsidR="001827C0" w:rsidRPr="00C8265F" w:rsidRDefault="001827C0" w:rsidP="001827C0">
      <w:pPr>
        <w:pStyle w:val="B1"/>
      </w:pPr>
      <w:r w:rsidRPr="00C8265F">
        <w:t>-</w:t>
      </w:r>
      <w:r w:rsidRPr="00C8265F">
        <w:tab/>
        <w:t>Upon the release of SCG, the UE releases the stored CPC configurations.</w:t>
      </w:r>
    </w:p>
    <w:p w14:paraId="559F7CAA" w14:textId="77777777" w:rsidR="001827C0" w:rsidRPr="00C8265F" w:rsidRDefault="001827C0" w:rsidP="001827C0">
      <w:pPr>
        <w:pStyle w:val="B1"/>
      </w:pPr>
      <w:r w:rsidRPr="00C8265F">
        <w:t>-</w:t>
      </w:r>
      <w:r w:rsidRPr="00C8265F">
        <w:tab/>
        <w:t>MN can inform SN of the maximum number of conditional reconfigurations the SN is allowed to configure for SN initiated CPC including both intra-SN and inter-SN CPC.</w:t>
      </w:r>
    </w:p>
    <w:p w14:paraId="627E606B" w14:textId="77777777" w:rsidR="001827C0" w:rsidRPr="00C8265F" w:rsidRDefault="001827C0" w:rsidP="001827C0">
      <w:r w:rsidRPr="00C8265F">
        <w:t xml:space="preserve">CPC configuration in HO command, </w:t>
      </w:r>
      <w:r w:rsidRPr="00C8265F">
        <w:rPr>
          <w:lang w:eastAsia="zh-CN"/>
        </w:rPr>
        <w:t xml:space="preserve">in </w:t>
      </w:r>
      <w:r w:rsidRPr="00C8265F">
        <w:t xml:space="preserve">PSCell </w:t>
      </w:r>
      <w:r w:rsidRPr="00C8265F">
        <w:rPr>
          <w:lang w:eastAsia="zh-CN"/>
        </w:rPr>
        <w:t>addition/</w:t>
      </w:r>
      <w:r w:rsidRPr="00C8265F">
        <w:t xml:space="preserve">change command or </w:t>
      </w:r>
      <w:r w:rsidRPr="00C8265F">
        <w:rPr>
          <w:lang w:eastAsia="zh-CN"/>
        </w:rPr>
        <w:t>within any conditional</w:t>
      </w:r>
      <w:r w:rsidRPr="00C8265F">
        <w:t xml:space="preserve"> reconfiguration </w:t>
      </w:r>
      <w:r w:rsidRPr="00C8265F">
        <w:rPr>
          <w:lang w:eastAsia="zh-CN"/>
        </w:rPr>
        <w:t xml:space="preserve">(i.e CPA, CPC or CHO configuration) </w:t>
      </w:r>
      <w:r w:rsidRPr="00C8265F">
        <w:t>is not supported.</w:t>
      </w:r>
    </w:p>
    <w:p w14:paraId="0FAD7CCA" w14:textId="17EF52D1" w:rsidR="001827C0" w:rsidRPr="001827C0" w:rsidRDefault="001827C0" w:rsidP="001827C0">
      <w:pPr>
        <w:rPr>
          <w:lang w:eastAsia="zh-CN"/>
        </w:rPr>
      </w:pPr>
      <w:r w:rsidRPr="00C8265F">
        <w:rPr>
          <w:lang w:eastAsia="zh-CN"/>
        </w:rPr>
        <w:t>An SCG LTM is defined as a PSCell cell switch procedure that the network triggers via MAC CE based on L1 measurements. Only intra-SN SCG LTM without MN involvement is supported.</w:t>
      </w:r>
      <w:ins w:id="74" w:author="作者">
        <w:r>
          <w:rPr>
            <w:lang w:eastAsia="zh-CN"/>
          </w:rPr>
          <w:t xml:space="preserve"> </w:t>
        </w:r>
        <w:r w:rsidR="00A0468A">
          <w:rPr>
            <w:lang w:eastAsia="zh-CN"/>
          </w:rPr>
          <w:t xml:space="preserve">The </w:t>
        </w:r>
        <w:r w:rsidRPr="00C8265F">
          <w:t xml:space="preserve">MN can inform </w:t>
        </w:r>
        <w:r w:rsidR="00A0468A">
          <w:t xml:space="preserve">the </w:t>
        </w:r>
        <w:r w:rsidRPr="00C8265F">
          <w:t xml:space="preserve">SN of the maximum number of </w:t>
        </w:r>
        <w:r>
          <w:t>LTM candidate configurations</w:t>
        </w:r>
        <w:r w:rsidRPr="00C8265F">
          <w:t xml:space="preserve"> the SN is allowed to configure for </w:t>
        </w:r>
        <w:r>
          <w:t>SCG LTM.</w:t>
        </w:r>
      </w:ins>
    </w:p>
    <w:p w14:paraId="0548BE43" w14:textId="1C501980" w:rsidR="009C5961" w:rsidRPr="00B71A8F" w:rsidRDefault="009C5961" w:rsidP="009C596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2E9089FE" w14:textId="77777777" w:rsidR="009C5961" w:rsidRPr="00C8265F" w:rsidRDefault="009C5961" w:rsidP="009C5961">
      <w:pPr>
        <w:pStyle w:val="2"/>
        <w:rPr>
          <w:lang w:eastAsia="zh-CN"/>
        </w:rPr>
      </w:pPr>
      <w:bookmarkStart w:id="75" w:name="_Toc163042047"/>
      <w:r w:rsidRPr="00C8265F">
        <w:rPr>
          <w:lang w:eastAsia="zh-CN"/>
        </w:rPr>
        <w:t>10.20</w:t>
      </w:r>
      <w:r w:rsidRPr="00C8265F">
        <w:rPr>
          <w:lang w:eastAsia="zh-CN"/>
        </w:rPr>
        <w:tab/>
        <w:t>Subsequent Conditional PSCell Addition or Change</w:t>
      </w:r>
      <w:bookmarkEnd w:id="75"/>
    </w:p>
    <w:p w14:paraId="7A0A9748" w14:textId="77777777" w:rsidR="009C5961" w:rsidRPr="00C8265F" w:rsidRDefault="009C5961" w:rsidP="009C5961">
      <w:pPr>
        <w:rPr>
          <w:lang w:eastAsia="ko-KR"/>
        </w:rPr>
      </w:pPr>
      <w:r w:rsidRPr="00C8265F">
        <w:rPr>
          <w:lang w:eastAsia="zh-CN"/>
        </w:rPr>
        <w:t>A Subsequent Conditional PSCell Addition or Change (subsequent CPAC) is defined as a conditional PSCell addition or change procedure that is executed after a PSCell addition, a PSCell change, a PCell change or an SCG release based on pre-configured subsequent CPAC configuration of candidate PSCell(s)</w:t>
      </w:r>
      <w:r w:rsidRPr="00C8265F">
        <w:t xml:space="preserve"> </w:t>
      </w:r>
      <w:r w:rsidRPr="00C8265F">
        <w:rPr>
          <w:lang w:eastAsia="zh-CN"/>
        </w:rPr>
        <w:t>without reconfiguration and re-initiation of CPC/CPA.</w:t>
      </w:r>
      <w:r w:rsidRPr="00C8265F">
        <w:rPr>
          <w:lang w:eastAsia="ko-KR"/>
        </w:rPr>
        <w:t xml:space="preserve"> </w:t>
      </w:r>
      <w:r w:rsidRPr="00C8265F">
        <w:rPr>
          <w:lang w:eastAsia="zh-CN"/>
        </w:rPr>
        <w:t>The UE keeps the configured subsequent CPAC configuration (unless the network indicates to release it) and evaluates the execution conditions of candidate PSCells (if provided for the following execution of subsequent CPAC) after completion of a PSCell addition, a PSCell change, a PCell change</w:t>
      </w:r>
      <w:r w:rsidRPr="00C8265F">
        <w:t xml:space="preserve"> or an SCG release</w:t>
      </w:r>
      <w:r w:rsidRPr="00C8265F">
        <w:rPr>
          <w:lang w:eastAsia="zh-CN"/>
        </w:rPr>
        <w:t>. Intra-SN subsequent CPAC initiated by the SN, inter-SN</w:t>
      </w:r>
      <w:r w:rsidRPr="00C8265F">
        <w:rPr>
          <w:lang w:eastAsia="ko-KR"/>
        </w:rPr>
        <w:t xml:space="preserve"> </w:t>
      </w:r>
      <w:r w:rsidRPr="00C8265F">
        <w:rPr>
          <w:lang w:eastAsia="zh-CN"/>
        </w:rPr>
        <w:t>subsequent CPAC initiated by either MN or SN are</w:t>
      </w:r>
      <w:r w:rsidRPr="00C8265F">
        <w:rPr>
          <w:lang w:eastAsia="ko-KR"/>
        </w:rPr>
        <w:t xml:space="preserve"> supported.</w:t>
      </w:r>
    </w:p>
    <w:p w14:paraId="035AA656" w14:textId="77777777" w:rsidR="009C5961" w:rsidRPr="00C8265F" w:rsidRDefault="009C5961" w:rsidP="009C5961">
      <w:r w:rsidRPr="00C8265F">
        <w:rPr>
          <w:lang w:eastAsia="zh-CN"/>
        </w:rPr>
        <w:t>The following principles apply to subsequent CPAC:</w:t>
      </w:r>
    </w:p>
    <w:p w14:paraId="47ABEA6A" w14:textId="77777777" w:rsidR="009C5961" w:rsidRPr="00C8265F" w:rsidRDefault="009C5961" w:rsidP="009C5961">
      <w:pPr>
        <w:pStyle w:val="B1"/>
      </w:pPr>
      <w:r w:rsidRPr="00C8265F">
        <w:t>-</w:t>
      </w:r>
      <w:r w:rsidRPr="00C8265F">
        <w:tab/>
        <w:t>For MN initiated subsequent CPAC, the MN initially triggers the candidate cell preparation of subsequent CPAC procedure and generates the execution conditions for the initial execution of subsequent CPAC (e.g. CPA or CPC).</w:t>
      </w:r>
    </w:p>
    <w:p w14:paraId="294CAEB0" w14:textId="77777777" w:rsidR="009C5961" w:rsidRPr="00C8265F" w:rsidRDefault="009C5961" w:rsidP="009C5961">
      <w:pPr>
        <w:pStyle w:val="B1"/>
      </w:pPr>
      <w:r w:rsidRPr="00C8265F">
        <w:t>-</w:t>
      </w:r>
      <w:r w:rsidRPr="00C8265F">
        <w:tab/>
        <w:t>For SN initiated subsequent CPAC, the source SN initially triggers the candidate cell preparation of subsequent CPAC procedure and generates the execution conditions for the initial execution of subsequent CPAC.</w:t>
      </w:r>
    </w:p>
    <w:p w14:paraId="7DD66908" w14:textId="77777777" w:rsidR="009C5961" w:rsidRPr="00C8265F" w:rsidRDefault="009C5961" w:rsidP="009C5961">
      <w:pPr>
        <w:pStyle w:val="B1"/>
      </w:pPr>
      <w:r w:rsidRPr="00C8265F">
        <w:lastRenderedPageBreak/>
        <w:t>-</w:t>
      </w:r>
      <w:r w:rsidRPr="00C8265F">
        <w:tab/>
        <w:t>For both MN and SN initiated inter-SN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2588429B" w14:textId="77777777" w:rsidR="009C5961" w:rsidRPr="00C8265F" w:rsidRDefault="009C5961" w:rsidP="009C5961">
      <w:pPr>
        <w:pStyle w:val="B1"/>
      </w:pPr>
      <w:r w:rsidRPr="00C8265F">
        <w:t>-</w:t>
      </w:r>
      <w:r w:rsidRPr="00C8265F">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777000F5" w14:textId="77777777" w:rsidR="009C5961" w:rsidRPr="00C8265F" w:rsidRDefault="009C5961" w:rsidP="009C5961">
      <w:pPr>
        <w:pStyle w:val="B1"/>
      </w:pPr>
      <w:r w:rsidRPr="00C8265F">
        <w:t>-</w:t>
      </w:r>
      <w:r w:rsidRPr="00C8265F">
        <w:tab/>
        <w:t xml:space="preserve">The subsequent CPAC configuration for CPA or inter-SN CPC candidate PSCell(s) is provided in MN format. The subsequent CPAC configuration for intra-SN CPC candidate PSCell(s) </w:t>
      </w:r>
      <w:r w:rsidRPr="00C8265F">
        <w:rPr>
          <w:lang w:eastAsia="zh-CN"/>
        </w:rPr>
        <w:t>can be</w:t>
      </w:r>
      <w:r w:rsidRPr="00C8265F">
        <w:t xml:space="preserve"> provided in MN format or SN format.</w:t>
      </w:r>
    </w:p>
    <w:p w14:paraId="1EE1B03E" w14:textId="77777777" w:rsidR="009C5961" w:rsidRPr="00C8265F" w:rsidRDefault="009C5961" w:rsidP="009C5961">
      <w:pPr>
        <w:pStyle w:val="B1"/>
      </w:pPr>
      <w:r w:rsidRPr="00C8265F">
        <w:t>-</w:t>
      </w:r>
      <w:r w:rsidRPr="00C8265F">
        <w:tab/>
        <w:t>For one UE, the subsequent CPAC configuration for all candidate PSCells (including inter-SN and/or intra-SN) is provided in the same format, i.e., either MN format, or SN format. 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t>
      </w:r>
      <w:r w:rsidRPr="00C8265F">
        <w:rPr>
          <w:lang w:eastAsia="zh-CN"/>
        </w:rPr>
        <w:t xml:space="preserve"> It is up to OAM configuration to ensure MN format or SN format to be used.</w:t>
      </w:r>
    </w:p>
    <w:p w14:paraId="5332EA1A" w14:textId="77777777" w:rsidR="009C5961" w:rsidRPr="00C8265F" w:rsidRDefault="009C5961" w:rsidP="009C5961">
      <w:pPr>
        <w:pStyle w:val="B1"/>
      </w:pPr>
      <w:r w:rsidRPr="00C8265F">
        <w:t>-</w:t>
      </w:r>
      <w:r w:rsidRPr="00C8265F">
        <w:tab/>
        <w:t>Each candidate PSCell configuration is provided as a delta configuration on top of a reference configuration or a complete configuration. Only one reference configuration is supported.</w:t>
      </w:r>
    </w:p>
    <w:p w14:paraId="634BCE65" w14:textId="77777777" w:rsidR="009C5961" w:rsidRPr="00C8265F" w:rsidRDefault="009C5961" w:rsidP="009C5961">
      <w:pPr>
        <w:pStyle w:val="B1"/>
      </w:pPr>
      <w:r w:rsidRPr="00C8265F">
        <w:t>-</w:t>
      </w:r>
      <w:r w:rsidRPr="00C8265F">
        <w:tab/>
        <w:t>The MN generates the MCG part of the reference configuration (if any), while the SN generates the SCG part of the reference configuration. The MN can request an SCG reference configuration from any one of the involved SNs.</w:t>
      </w:r>
    </w:p>
    <w:p w14:paraId="6E39E88F" w14:textId="77777777" w:rsidR="009C5961" w:rsidRPr="00C8265F" w:rsidRDefault="009C5961" w:rsidP="009C5961">
      <w:pPr>
        <w:pStyle w:val="B1"/>
      </w:pPr>
      <w:r w:rsidRPr="00C8265F">
        <w:t>-</w:t>
      </w:r>
      <w:r w:rsidRPr="00C8265F">
        <w:tab/>
        <w:t>The network explicitly configures a subsequent CPAC configuration for the current serving PSCell if the network wants to use that PSCell as a candidate PSCell for subsequent CPAC.</w:t>
      </w:r>
    </w:p>
    <w:p w14:paraId="3E9B970F" w14:textId="77777777" w:rsidR="009C5961" w:rsidRPr="00C8265F" w:rsidRDefault="009C5961" w:rsidP="009C5961">
      <w:pPr>
        <w:pStyle w:val="B1"/>
      </w:pPr>
      <w:r w:rsidRPr="00C8265F">
        <w:t>-</w:t>
      </w:r>
      <w:r w:rsidRPr="00C8265F">
        <w:tab/>
        <w:t>The network always explicitly releases the subsequent CPAC configuration for candidate PSCells after an inter-MN PCell change.</w:t>
      </w:r>
    </w:p>
    <w:p w14:paraId="71FEDD82" w14:textId="77777777" w:rsidR="009C5961" w:rsidRPr="00C8265F" w:rsidRDefault="009C5961" w:rsidP="009C5961">
      <w:pPr>
        <w:pStyle w:val="B1"/>
      </w:pPr>
      <w:r w:rsidRPr="00C8265F">
        <w:t>-</w:t>
      </w:r>
      <w:r w:rsidRPr="00C8265F">
        <w:tab/>
        <w:t>Upon the release of SCG, the UE autonomously releases the stored subsequent CPAC configuration in SN format. Upon the release of SCG, the UE releases or maintains the stored subsequent CPAC configuration in MN format according to the network indication.</w:t>
      </w:r>
    </w:p>
    <w:p w14:paraId="5984B3DE" w14:textId="77777777" w:rsidR="009C5961" w:rsidRPr="00C8265F" w:rsidRDefault="009C5961" w:rsidP="009C5961">
      <w:pPr>
        <w:pStyle w:val="B1"/>
      </w:pPr>
      <w:r w:rsidRPr="00C8265F">
        <w:t>-</w:t>
      </w:r>
      <w:r w:rsidRPr="00C8265F">
        <w:tab/>
        <w:t>The same candidate PSCell configuration can be used for CPA execution and CPC execution, but with different execution conditions of the candidate PSCell.</w:t>
      </w:r>
    </w:p>
    <w:p w14:paraId="52F53E5D" w14:textId="77777777" w:rsidR="009C5961" w:rsidRPr="00C8265F" w:rsidRDefault="009C5961" w:rsidP="009C5961">
      <w:pPr>
        <w:pStyle w:val="B1"/>
      </w:pPr>
      <w:r w:rsidRPr="00C8265F">
        <w:t>-</w:t>
      </w:r>
      <w:r w:rsidRPr="00C8265F">
        <w:tab/>
        <w:t>The subsequent CPAC configuration with CPA execution condition(s) maintained after SCG release can be used for the subsequent CPA execution.</w:t>
      </w:r>
    </w:p>
    <w:p w14:paraId="25665326" w14:textId="77777777" w:rsidR="009C5961" w:rsidRPr="00C8265F" w:rsidRDefault="009C5961" w:rsidP="009C5961">
      <w:pPr>
        <w:pStyle w:val="B1"/>
      </w:pPr>
      <w:r w:rsidRPr="00C8265F">
        <w:t>-</w:t>
      </w:r>
      <w:r w:rsidRPr="00C8265F">
        <w:tab/>
        <w:t>Upon inter-SN subsequent CPAC execution, the UE uses the first unused sk-Counter value for S-KgNB generation, based on the per-SN pre-configured sk-Counter value list.</w:t>
      </w:r>
    </w:p>
    <w:p w14:paraId="619098B8" w14:textId="77777777" w:rsidR="009C5961" w:rsidRPr="00C8265F" w:rsidRDefault="009C5961" w:rsidP="009C5961">
      <w:pPr>
        <w:pStyle w:val="B1"/>
      </w:pPr>
      <w:r w:rsidRPr="00C8265F">
        <w:t>-</w:t>
      </w:r>
      <w:r w:rsidRPr="00C8265F">
        <w:tab/>
        <w:t>Upon PCell change, PSCell change or SCG release, if the subsequent CPAC configuration is maintained, the UE also maintains the unused sk-Counter values.</w:t>
      </w:r>
    </w:p>
    <w:p w14:paraId="033FA25D" w14:textId="77777777" w:rsidR="009C5961" w:rsidRPr="00C8265F" w:rsidRDefault="009C5961" w:rsidP="009C5961">
      <w:pPr>
        <w:pStyle w:val="B1"/>
      </w:pPr>
      <w:r w:rsidRPr="00C8265F">
        <w:t>-</w:t>
      </w:r>
      <w:r w:rsidRPr="00C8265F">
        <w:tab/>
        <w:t>The UE autonomously releases the subsequent CPAC configuration upon RRC re-establishment and upon RRC release.</w:t>
      </w:r>
    </w:p>
    <w:p w14:paraId="3B448341" w14:textId="77777777" w:rsidR="009C5961" w:rsidRPr="00C8265F" w:rsidRDefault="009C5961" w:rsidP="009C5961">
      <w:pPr>
        <w:pStyle w:val="B1"/>
      </w:pPr>
      <w:r w:rsidRPr="00C8265F">
        <w:t>-</w:t>
      </w:r>
      <w:r w:rsidRPr="00C8265F">
        <w:tab/>
        <w:t>While executing subsequent CPAC, the UE is not required to continue evaluating the execution condition of other candidate PSCell(s) or PCell(s).</w:t>
      </w:r>
    </w:p>
    <w:p w14:paraId="4E6C3AAB" w14:textId="77777777" w:rsidR="009C5961" w:rsidRPr="00C8265F" w:rsidRDefault="009C5961" w:rsidP="009C5961">
      <w:pPr>
        <w:pStyle w:val="B1"/>
      </w:pPr>
      <w:r w:rsidRPr="00C8265F">
        <w:t>-</w:t>
      </w:r>
      <w:r w:rsidRPr="00C8265F">
        <w:tab/>
        <w:t>The UE is not required to continue evaluating the execution conditions of other subsequent CPAC candidate PSCell(s) when PSCell change/addition or PCell change is triggered.</w:t>
      </w:r>
    </w:p>
    <w:p w14:paraId="29138BBD" w14:textId="1D7EB5B9" w:rsidR="009C5961" w:rsidRPr="00C8265F" w:rsidRDefault="009C5961" w:rsidP="009C5961">
      <w:pPr>
        <w:jc w:val="both"/>
        <w:rPr>
          <w:b/>
          <w:lang w:eastAsia="zh-CN"/>
        </w:rPr>
      </w:pPr>
      <w:r w:rsidRPr="00C8265F">
        <w:rPr>
          <w:b/>
          <w:lang w:eastAsia="zh-CN"/>
        </w:rPr>
        <w:t>MN initiated subsequent CPAC</w:t>
      </w:r>
    </w:p>
    <w:p w14:paraId="6DE48E6D"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MN</w:t>
      </w:r>
      <w:r w:rsidRPr="00C8265F">
        <w:rPr>
          <w:lang w:eastAsia="zh-CN"/>
        </w:rPr>
        <w:t xml:space="preserve"> for inter-SN subsequent CPAC configuration and inter-SN subsequent CPAC execution.</w:t>
      </w:r>
    </w:p>
    <w:p w14:paraId="7438D159" w14:textId="77777777" w:rsidR="009C5961" w:rsidRPr="00C8265F" w:rsidRDefault="009C5961" w:rsidP="009C5961">
      <w:pPr>
        <w:pStyle w:val="TH"/>
      </w:pPr>
      <w:r w:rsidRPr="00C8265F">
        <w:object w:dxaOrig="19140" w:dyaOrig="28860" w14:anchorId="3401A31C">
          <v:shape id="_x0000_i1027" type="#_x0000_t75" style="width:474.55pt;height:715.8pt" o:ole="">
            <v:imagedata r:id="rId17" o:title=""/>
          </v:shape>
          <o:OLEObject Type="Embed" ProgID="Mscgen.Chart" ShapeID="_x0000_i1027" DrawAspect="Content" ObjectID="_1775655570" r:id="rId18"/>
        </w:object>
      </w:r>
    </w:p>
    <w:p w14:paraId="42C436F2" w14:textId="77777777" w:rsidR="009C5961" w:rsidRPr="00C8265F" w:rsidRDefault="009C5961" w:rsidP="009C5961">
      <w:pPr>
        <w:pStyle w:val="TF"/>
        <w:rPr>
          <w:rFonts w:eastAsiaTheme="minorEastAsia"/>
          <w:lang w:eastAsia="zh-CN"/>
        </w:rPr>
      </w:pPr>
      <w:r w:rsidRPr="00C8265F">
        <w:lastRenderedPageBreak/>
        <w:t xml:space="preserve">Figure </w:t>
      </w:r>
      <w:r w:rsidRPr="00C8265F">
        <w:rPr>
          <w:lang w:eastAsia="zh-CN"/>
        </w:rPr>
        <w:t>10.20-1</w:t>
      </w:r>
      <w:r w:rsidRPr="00C8265F">
        <w:t xml:space="preserve">: Inter-SN </w:t>
      </w:r>
      <w:r w:rsidRPr="00C8265F">
        <w:rPr>
          <w:lang w:eastAsia="zh-CN"/>
        </w:rPr>
        <w:t>subsequent CPAC - MN initiated</w:t>
      </w:r>
    </w:p>
    <w:p w14:paraId="7C7CC63D" w14:textId="77777777" w:rsidR="009C5961" w:rsidRPr="00C8265F" w:rsidRDefault="009C5961" w:rsidP="009C5961">
      <w:pPr>
        <w:ind w:leftChars="90" w:left="180"/>
        <w:jc w:val="both"/>
      </w:pPr>
      <w:r w:rsidRPr="00C8265F">
        <w:t xml:space="preserve">Figure </w:t>
      </w:r>
      <w:r w:rsidRPr="00C8265F">
        <w:rPr>
          <w:lang w:eastAsia="zh-CN"/>
        </w:rPr>
        <w:t>10.20-1</w:t>
      </w:r>
      <w:r w:rsidRPr="00C8265F">
        <w:t xml:space="preserve"> shows an example signalling flow for the inter-SN </w:t>
      </w:r>
      <w:r w:rsidRPr="00C8265F">
        <w:rPr>
          <w:lang w:eastAsia="zh-CN"/>
        </w:rPr>
        <w:t xml:space="preserve">subsequent CPAC </w:t>
      </w:r>
      <w:r w:rsidRPr="00C8265F">
        <w:t xml:space="preserve">initiated by the </w:t>
      </w:r>
      <w:r w:rsidRPr="00C8265F">
        <w:rPr>
          <w:lang w:eastAsia="zh-CN"/>
        </w:rPr>
        <w:t>MN</w:t>
      </w:r>
      <w:r w:rsidRPr="00C8265F">
        <w:t>:</w:t>
      </w:r>
    </w:p>
    <w:p w14:paraId="59CE1AAE" w14:textId="2F4C20EE" w:rsidR="009C5961" w:rsidRPr="00C8265F" w:rsidRDefault="009C5961" w:rsidP="009C5961">
      <w:pPr>
        <w:pStyle w:val="B1"/>
      </w:pPr>
      <w:r w:rsidRPr="00C8265F">
        <w:t>1/2/3/4.</w:t>
      </w:r>
      <w:r w:rsidRPr="00C8265F">
        <w:rPr>
          <w:rFonts w:eastAsiaTheme="minorEastAsia"/>
          <w:lang w:eastAsia="zh-CN"/>
        </w:rPr>
        <w:tab/>
      </w:r>
      <w:r w:rsidRPr="00C8265F">
        <w:t>The M</w:t>
      </w:r>
      <w:r w:rsidRPr="00C8265F">
        <w:rPr>
          <w:lang w:eastAsia="zh-CN"/>
        </w:rPr>
        <w:t>N</w:t>
      </w:r>
      <w:r w:rsidRPr="00C8265F">
        <w:t xml:space="preserve"> initiates the inter-SN </w:t>
      </w:r>
      <w:r w:rsidRPr="00C8265F">
        <w:rPr>
          <w:lang w:eastAsia="zh-CN"/>
        </w:rPr>
        <w:t xml:space="preserve">subsequent CPAC </w:t>
      </w:r>
      <w:r w:rsidRPr="00C8265F">
        <w:t xml:space="preserve">by requesting the </w:t>
      </w:r>
      <w:r w:rsidRPr="00C8265F">
        <w:rPr>
          <w:lang w:eastAsia="zh-CN"/>
        </w:rPr>
        <w:t xml:space="preserve">candidate </w:t>
      </w:r>
      <w:r w:rsidRPr="00C8265F">
        <w:t>S</w:t>
      </w:r>
      <w:r w:rsidRPr="00C8265F">
        <w:rPr>
          <w:lang w:eastAsia="zh-CN"/>
        </w:rPr>
        <w:t>N(s)</w:t>
      </w:r>
      <w:r w:rsidRPr="00C8265F">
        <w:t xml:space="preserve"> to allocate resources for the UE by means of the S</w:t>
      </w:r>
      <w:r w:rsidRPr="00C8265F">
        <w:rPr>
          <w:lang w:eastAsia="zh-CN"/>
        </w:rPr>
        <w:t>N</w:t>
      </w:r>
      <w:r w:rsidRPr="00C8265F">
        <w:t xml:space="preserve"> Addition procedure, indicating that the request is for subsequent CPAC. </w:t>
      </w:r>
      <w:r w:rsidRPr="00C8265F">
        <w:rPr>
          <w:lang w:eastAsia="zh-CN"/>
        </w:rPr>
        <w:t>T</w:t>
      </w:r>
      <w:r w:rsidRPr="00C8265F">
        <w:t xml:space="preserve">he MN also provides the candidate cells recommended by MN via the latest measurement results for the </w:t>
      </w:r>
      <w:r w:rsidRPr="00C8265F">
        <w:rPr>
          <w:lang w:eastAsia="zh-CN"/>
        </w:rPr>
        <w:t xml:space="preserve">candidate </w:t>
      </w:r>
      <w:r w:rsidRPr="00C8265F">
        <w:t>SN</w:t>
      </w:r>
      <w:r w:rsidRPr="00C8265F">
        <w:rPr>
          <w:lang w:eastAsia="zh-CN"/>
        </w:rPr>
        <w:t>(s)</w:t>
      </w:r>
      <w:r w:rsidRPr="00C8265F">
        <w:t xml:space="preserve"> to choose and configure the SCG cell(s), provides the upper limit for the number of PSCells</w:t>
      </w:r>
      <w:r w:rsidRPr="00C8265F">
        <w:rPr>
          <w:lang w:eastAsia="zh-CN"/>
        </w:rPr>
        <w:t xml:space="preserve"> </w:t>
      </w:r>
      <w:r w:rsidRPr="00C8265F">
        <w:t>that can be prepared by each candidate SN</w:t>
      </w:r>
      <w:r w:rsidRPr="00C8265F">
        <w:rPr>
          <w:lang w:eastAsia="zh-CN"/>
        </w:rPr>
        <w:t>, and provides a list of K</w:t>
      </w:r>
      <w:r w:rsidRPr="00C8265F">
        <w:rPr>
          <w:vertAlign w:val="subscript"/>
          <w:lang w:eastAsia="zh-CN"/>
        </w:rPr>
        <w:t>SN</w:t>
      </w:r>
      <w:r w:rsidRPr="00C8265F">
        <w:rPr>
          <w:lang w:eastAsia="zh-CN"/>
        </w:rPr>
        <w:t xml:space="preserve"> and associated sk-Counter values for each candidate SN</w:t>
      </w:r>
      <w:r w:rsidRPr="00C8265F">
        <w:t xml:space="preserve">. In the SN Addition procedure, </w:t>
      </w:r>
      <w:r w:rsidRPr="00C8265F">
        <w:rPr>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C8265F">
        <w:t xml:space="preserve">Within the list of </w:t>
      </w:r>
      <w:r w:rsidRPr="00C8265F">
        <w:rPr>
          <w:lang w:eastAsia="zh-CN"/>
        </w:rPr>
        <w:t xml:space="preserve">cells </w:t>
      </w:r>
      <w:r w:rsidRPr="00C8265F">
        <w:t xml:space="preserve">as indicated within the measurement results indicated by the MN, the </w:t>
      </w:r>
      <w:r w:rsidRPr="00C8265F">
        <w:rPr>
          <w:lang w:eastAsia="zh-CN"/>
        </w:rPr>
        <w:t xml:space="preserve">candidate </w:t>
      </w:r>
      <w:r w:rsidRPr="00C8265F">
        <w:t xml:space="preserve">SN decides the list of PSCell(s) to prepare (considering the maximum number indicated by the MN) and, for each prepared PSCell, the </w:t>
      </w:r>
      <w:r w:rsidRPr="00C8265F">
        <w:rPr>
          <w:lang w:eastAsia="zh-CN"/>
        </w:rPr>
        <w:t xml:space="preserve">candidate </w:t>
      </w:r>
      <w:r w:rsidRPr="00C8265F">
        <w:t>SN decides other SCG SCells and provides the new</w:t>
      </w:r>
      <w:r w:rsidRPr="00C8265F">
        <w:rPr>
          <w:lang w:eastAsia="zh-CN"/>
        </w:rPr>
        <w:t xml:space="preserve"> </w:t>
      </w:r>
      <w:r w:rsidRPr="00C8265F">
        <w:t xml:space="preserve">corresponding SCG radio resource configuration to the MN in an NR </w:t>
      </w:r>
      <w:r w:rsidRPr="00C8265F">
        <w:rPr>
          <w:i/>
        </w:rPr>
        <w:t>RRCReconfiguration</w:t>
      </w:r>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PSCell ID(s)</w:t>
      </w:r>
      <w:r w:rsidRPr="00C8265F">
        <w:rPr>
          <w:lang w:eastAsia="zh-CN"/>
        </w:rPr>
        <w:t xml:space="preserve">. For each prepared PSCell, the candidate SN also decides </w:t>
      </w:r>
      <w:r w:rsidRPr="00C8265F">
        <w:t xml:space="preserve">the </w:t>
      </w:r>
      <w:r w:rsidRPr="00C8265F">
        <w:rPr>
          <w:lang w:eastAsia="zh-CN"/>
        </w:rPr>
        <w:t xml:space="preserve">list of PSCell(s)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76" w:author="作者">
        <w:r w:rsidR="00DB57A5">
          <w:t xml:space="preserve">may </w:t>
        </w:r>
      </w:ins>
      <w:r w:rsidRPr="00C8265F">
        <w:t>include</w:t>
      </w:r>
      <w:del w:id="77" w:author="作者">
        <w:r w:rsidRPr="00C8265F" w:rsidDel="00DB57A5">
          <w:delText>s</w:delText>
        </w:r>
      </w:del>
      <w:r w:rsidRPr="00C8265F">
        <w:t xml:space="preserve"> </w:t>
      </w:r>
      <w:del w:id="78" w:author="作者">
        <w:r w:rsidRPr="00C8265F" w:rsidDel="00DB57A5">
          <w:delText xml:space="preserve">the </w:delText>
        </w:r>
      </w:del>
      <w:ins w:id="79" w:author="作者">
        <w:r w:rsidR="00DB57A5">
          <w:t>an</w:t>
        </w:r>
        <w:r w:rsidR="00DB57A5" w:rsidRPr="00C8265F">
          <w:t xml:space="preserve"> </w:t>
        </w:r>
      </w:ins>
      <w:r w:rsidRPr="00C8265F">
        <w:t xml:space="preserve">indication </w:t>
      </w:r>
      <w:del w:id="80" w:author="作者">
        <w:r w:rsidRPr="00C8265F" w:rsidDel="00A0468A">
          <w:delText xml:space="preserve">of </w:delText>
        </w:r>
      </w:del>
      <w:ins w:id="81" w:author="作者">
        <w:r w:rsidR="00DB57A5">
          <w:t>that the SCG radio resource configuration of a prepared PSCell is a</w:t>
        </w:r>
      </w:ins>
      <w:del w:id="82" w:author="作者">
        <w:r w:rsidRPr="00C8265F" w:rsidDel="00DB57A5">
          <w:delText>the</w:delText>
        </w:r>
      </w:del>
      <w:r w:rsidRPr="00C8265F">
        <w:t xml:space="preserve"> </w:t>
      </w:r>
      <w:r w:rsidRPr="00C8265F">
        <w:rPr>
          <w:lang w:eastAsia="zh-CN"/>
        </w:rPr>
        <w:t>complete</w:t>
      </w:r>
      <w:r w:rsidRPr="00C8265F">
        <w:t xml:space="preserve"> </w:t>
      </w:r>
      <w:del w:id="83" w:author="作者">
        <w:r w:rsidRPr="00C8265F" w:rsidDel="00DB57A5">
          <w:delText xml:space="preserve">or delta RRC </w:delText>
        </w:r>
      </w:del>
      <w:r w:rsidRPr="00C8265F">
        <w:t>configuration</w:t>
      </w:r>
      <w:ins w:id="84" w:author="作者">
        <w:r w:rsidR="009E346E">
          <w:t>, i.e. that it is not a delta configuration</w:t>
        </w:r>
      </w:ins>
      <w:r w:rsidRPr="00C8265F">
        <w:rPr>
          <w:lang w:eastAsia="zh-CN"/>
        </w:rPr>
        <w:t xml:space="preserve"> </w:t>
      </w:r>
      <w:r w:rsidRPr="00C8265F">
        <w:t xml:space="preserve">with respect to the SCG reference configuration. </w:t>
      </w:r>
      <w:r w:rsidRPr="00C8265F">
        <w:rPr>
          <w:lang w:eastAsia="zh-CN"/>
        </w:rPr>
        <w:t>For the prepared PSCell(s) and the proposed PSCell(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listed within the measurement results indicated by the </w:t>
      </w:r>
      <w:r w:rsidRPr="00C8265F">
        <w:rPr>
          <w:lang w:eastAsia="zh-CN"/>
        </w:rPr>
        <w:t>MN</w:t>
      </w:r>
      <w:r w:rsidRPr="00C8265F">
        <w:t xml:space="preserve">, i.e. it cannot </w:t>
      </w:r>
      <w:r w:rsidRPr="00C8265F">
        <w:rPr>
          <w:lang w:eastAsia="zh-CN"/>
        </w:rPr>
        <w:t>configure</w:t>
      </w:r>
      <w:r w:rsidRPr="00C8265F">
        <w:t xml:space="preserve"> any alternative candidates.</w:t>
      </w:r>
    </w:p>
    <w:p w14:paraId="52E25D40" w14:textId="77777777" w:rsidR="009C5961" w:rsidRPr="00C8265F" w:rsidRDefault="009C5961" w:rsidP="009C5961">
      <w:pPr>
        <w:pStyle w:val="B1"/>
      </w:pPr>
      <w:r w:rsidRPr="00C8265F">
        <w:tab/>
        <w:t xml:space="preserve">The MN may select one of the candidate SN(s) and requests providing the </w:t>
      </w:r>
      <w:r w:rsidRPr="00C8265F">
        <w:rPr>
          <w:lang w:eastAsia="zh-CN"/>
        </w:rPr>
        <w:t xml:space="preserve">SCG </w:t>
      </w:r>
      <w:r w:rsidRPr="00C8265F">
        <w:t>reference configuration as part of the SN Addition procedure. Once obtained, the MN provides the SCG reference configuration to other candidate SN(s).</w:t>
      </w:r>
    </w:p>
    <w:p w14:paraId="51204A7F" w14:textId="25DB2DAB" w:rsidR="009C5961" w:rsidRPr="00C8265F" w:rsidRDefault="009C5961" w:rsidP="009C5961">
      <w:pPr>
        <w:pStyle w:val="NO"/>
      </w:pPr>
      <w:r w:rsidRPr="00C8265F">
        <w:t>NOTE 1:</w:t>
      </w:r>
      <w:r w:rsidRPr="00C8265F">
        <w:tab/>
        <w:t>If the UE was configured with SN-1 in Dual Connectivity operation (i.e. SN-1 is the source SN)</w:t>
      </w:r>
      <w:ins w:id="85" w:author="作者">
        <w:r w:rsidR="00203332">
          <w:t xml:space="preserve"> and the MN </w:t>
        </w:r>
        <w:r w:rsidR="00987805">
          <w:t>decide</w:t>
        </w:r>
        <w:r w:rsidR="00203332">
          <w:t>s to configure the SN-1 as a candidate SN for the subsequent CPAC</w:t>
        </w:r>
      </w:ins>
      <w:r w:rsidRPr="00C8265F">
        <w:t>, then the MN starts the subsequent CPAC operation with SN-1 via the MN-initiated SN Modification procedure instead of the SN Addition procedure.</w:t>
      </w:r>
    </w:p>
    <w:p w14:paraId="5ED6D9B4" w14:textId="77777777" w:rsidR="009C5961" w:rsidRPr="00C8265F" w:rsidRDefault="009C5961" w:rsidP="009C5961">
      <w:pPr>
        <w:pStyle w:val="NO"/>
        <w:rPr>
          <w:lang w:eastAsia="zh-CN"/>
        </w:rPr>
      </w:pPr>
      <w:r w:rsidRPr="00C8265F">
        <w:t>NOTE 2:</w:t>
      </w:r>
      <w:r w:rsidRPr="00C8265F">
        <w:rPr>
          <w:rFonts w:eastAsiaTheme="minorEastAsia"/>
          <w:lang w:eastAsia="zh-CN"/>
        </w:rPr>
        <w:tab/>
      </w:r>
      <w:r w:rsidRPr="00C8265F">
        <w:t xml:space="preserve">If the UE was configured with SN-1 in Dual Connectivity operation (i.e. SN-1 is the source SN), then the MN may trigger the MN-initiated SN Modification procedure to SN-1 to retrieve the current SCG configuration or request a </w:t>
      </w:r>
      <w:r w:rsidRPr="00C8265F">
        <w:rPr>
          <w:lang w:eastAsia="zh-CN"/>
        </w:rPr>
        <w:t xml:space="preserve">SCG </w:t>
      </w:r>
      <w:r w:rsidRPr="00C8265F">
        <w:t>reference configuration for the subsequent CPAC, and to allow provision of data forwarding related information before step 1.</w:t>
      </w:r>
    </w:p>
    <w:p w14:paraId="736AB9FC" w14:textId="77777777" w:rsidR="009C5961" w:rsidRPr="00C8265F" w:rsidRDefault="009C5961" w:rsidP="009C5961">
      <w:pPr>
        <w:pStyle w:val="NO"/>
        <w:rPr>
          <w:lang w:eastAsia="zh-CN"/>
        </w:rPr>
      </w:pPr>
      <w:r w:rsidRPr="00C8265F">
        <w:t xml:space="preserve">NOTE </w:t>
      </w:r>
      <w:r w:rsidRPr="00C8265F">
        <w:rPr>
          <w:lang w:eastAsia="zh-CN"/>
        </w:rPr>
        <w:t>3</w:t>
      </w:r>
      <w:r w:rsidRPr="00C8265F">
        <w:t>:</w:t>
      </w:r>
      <w:r w:rsidRPr="00C8265F">
        <w:rPr>
          <w:rFonts w:eastAsiaTheme="minorEastAsia"/>
          <w:lang w:eastAsia="zh-CN"/>
        </w:rPr>
        <w:tab/>
        <w:t>If applicable, t</w:t>
      </w:r>
      <w:r w:rsidRPr="00C8265F">
        <w:t>he MN stores the data forwarding addresses and data forwarding proposals provided from all the candidate SN(s).</w:t>
      </w:r>
    </w:p>
    <w:p w14:paraId="606DF274" w14:textId="77777777" w:rsidR="009C5961" w:rsidRPr="00C8265F" w:rsidRDefault="009C5961" w:rsidP="009C5961">
      <w:pPr>
        <w:pStyle w:val="B1"/>
      </w:pPr>
      <w:r w:rsidRPr="00C8265F">
        <w:t>5.</w:t>
      </w:r>
      <w:r w:rsidRPr="00C8265F">
        <w:tab/>
        <w:t xml:space="preserve">For SN terminated bearers using MCG resources, the MN provides Xn-U DL TNL address information in the </w:t>
      </w:r>
      <w:r w:rsidRPr="00C8265F">
        <w:rPr>
          <w:i/>
        </w:rPr>
        <w:t>Xn-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4FB3A5B" w14:textId="77777777" w:rsidR="009C5961" w:rsidRPr="00C8265F" w:rsidRDefault="009C5961" w:rsidP="009C5961">
      <w:pPr>
        <w:pStyle w:val="B1"/>
        <w:rPr>
          <w:rFonts w:eastAsia="等线"/>
          <w:lang w:eastAsia="zh-CN"/>
        </w:rPr>
      </w:pPr>
      <w:r w:rsidRPr="00C8265F">
        <w:t>6/7.</w:t>
      </w:r>
      <w:r w:rsidRPr="00C8265F">
        <w:tab/>
        <w:t xml:space="preserve">For each candidate SN, the MN may initiate the SN Modification procedure towards the candidate SN to inform the prepared PSCells in other candidate SN(s), </w:t>
      </w:r>
      <w:r w:rsidRPr="00C8265F">
        <w:rPr>
          <w:lang w:eastAsia="zh-CN"/>
        </w:rPr>
        <w:t>e.g., when not all proposed PSCells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the execution conditions for the following execution of subsequent CPAC to the MN.</w:t>
      </w:r>
    </w:p>
    <w:p w14:paraId="64FABCAD" w14:textId="7B2D2417" w:rsidR="009C5961" w:rsidRPr="00C8265F" w:rsidRDefault="009C5961" w:rsidP="009C5961">
      <w:pPr>
        <w:pStyle w:val="B1"/>
        <w:rPr>
          <w:lang w:eastAsia="zh-CN"/>
        </w:rPr>
      </w:pPr>
      <w:r w:rsidRPr="00C8265F">
        <w:rPr>
          <w:rFonts w:eastAsia="等线"/>
          <w:lang w:eastAsia="zh-CN"/>
        </w:rPr>
        <w:t>8</w:t>
      </w:r>
      <w:r w:rsidRPr="00C8265F">
        <w:t>.</w:t>
      </w:r>
      <w:r w:rsidRPr="00C8265F">
        <w:tab/>
        <w:t xml:space="preserve">The MN sends to the UE an </w:t>
      </w:r>
      <w:r w:rsidRPr="00C8265F">
        <w:rPr>
          <w:i/>
        </w:rPr>
        <w:t>RRC</w:t>
      </w:r>
      <w:r w:rsidRPr="00C8265F">
        <w:rPr>
          <w:i/>
          <w:lang w:eastAsia="zh-CN"/>
        </w:rPr>
        <w:t>R</w:t>
      </w:r>
      <w:r w:rsidRPr="00C8265F">
        <w:rPr>
          <w:i/>
        </w:rPr>
        <w:t>econfiguration</w:t>
      </w:r>
      <w:r w:rsidRPr="00C8265F">
        <w:t xml:space="preserve"> message</w:t>
      </w:r>
      <w:r w:rsidRPr="00C8265F">
        <w:rPr>
          <w:i/>
          <w:lang w:eastAsia="zh-CN"/>
        </w:rPr>
        <w:t xml:space="preserve"> </w:t>
      </w:r>
      <w:r w:rsidRPr="00C8265F">
        <w:rPr>
          <w:lang w:eastAsia="zh-CN"/>
        </w:rPr>
        <w:t xml:space="preserve">including the subsequent CPAC configuration, i.e. a list of </w:t>
      </w:r>
      <w:r w:rsidRPr="00C8265F">
        <w:rPr>
          <w:i/>
          <w:lang w:eastAsia="zh-CN"/>
        </w:rPr>
        <w:t>RRCR</w:t>
      </w:r>
      <w:r w:rsidRPr="00C8265F">
        <w:rPr>
          <w:i/>
        </w:rPr>
        <w:t>econfiguration*</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w:t>
      </w:r>
      <w:ins w:id="86" w:author="作者">
        <w:r w:rsidR="006608A5">
          <w:rPr>
            <w:lang w:eastAsia="zh-CN"/>
          </w:rPr>
          <w:t xml:space="preserve">initial execution of </w:t>
        </w:r>
      </w:ins>
      <w:r w:rsidRPr="00C8265F">
        <w:rPr>
          <w:lang w:eastAsia="zh-CN"/>
        </w:rPr>
        <w:t>subsequent CPAC</w:t>
      </w:r>
      <w:ins w:id="87" w:author="作者">
        <w:r w:rsidR="006608A5" w:rsidRPr="006608A5">
          <w:rPr>
            <w:lang w:eastAsia="zh-CN"/>
          </w:rPr>
          <w:t xml:space="preserve"> </w:t>
        </w:r>
        <w:r w:rsidR="006608A5">
          <w:rPr>
            <w:lang w:eastAsia="zh-CN"/>
          </w:rPr>
          <w:t>and execution conditions for the following execution of subsequent CPAC</w:t>
        </w:r>
      </w:ins>
      <w:r w:rsidRPr="00C8265F">
        <w:rPr>
          <w:lang w:eastAsia="zh-CN"/>
        </w:rPr>
        <w:t xml:space="preserve">, in which each </w:t>
      </w:r>
      <w:r w:rsidRPr="00C8265F">
        <w:rPr>
          <w:i/>
        </w:rPr>
        <w:t>RRC</w:t>
      </w:r>
      <w:r w:rsidRPr="00C8265F">
        <w:rPr>
          <w:i/>
          <w:lang w:eastAsia="zh-CN"/>
        </w:rPr>
        <w:t>R</w:t>
      </w:r>
      <w:r w:rsidRPr="00C8265F">
        <w:rPr>
          <w:i/>
        </w:rPr>
        <w:t xml:space="preserve">econfiguration* </w:t>
      </w:r>
      <w:r w:rsidRPr="00C8265F">
        <w:t>message</w:t>
      </w:r>
      <w:r w:rsidRPr="00C8265F">
        <w:rPr>
          <w:i/>
        </w:rPr>
        <w:t xml:space="preserve"> </w:t>
      </w:r>
      <w:r w:rsidRPr="00C8265F">
        <w:rPr>
          <w:lang w:eastAsia="zh-CN"/>
        </w:rPr>
        <w:t xml:space="preserve">contains the SCG configuration in the </w:t>
      </w:r>
      <w:r w:rsidRPr="00C8265F">
        <w:rPr>
          <w:i/>
        </w:rPr>
        <w:t>RRCReconfiguration**</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4, </w:t>
      </w:r>
      <w:r w:rsidRPr="00C8265F">
        <w:t>and possibly an MCG configuration</w:t>
      </w:r>
      <w:r w:rsidRPr="00C8265F">
        <w:rPr>
          <w:lang w:eastAsia="zh-CN"/>
        </w:rPr>
        <w:t xml:space="preserve">. Besides, the </w:t>
      </w:r>
      <w:r w:rsidRPr="00C8265F">
        <w:rPr>
          <w:i/>
        </w:rPr>
        <w:t>RRC</w:t>
      </w:r>
      <w:r w:rsidRPr="00C8265F">
        <w:rPr>
          <w:i/>
          <w:lang w:eastAsia="zh-CN"/>
        </w:rPr>
        <w:t>R</w:t>
      </w:r>
      <w:r w:rsidRPr="00C8265F">
        <w:rPr>
          <w:i/>
        </w:rPr>
        <w:t>econfiguration</w:t>
      </w:r>
      <w:r w:rsidRPr="00C8265F">
        <w:t xml:space="preserve"> message </w:t>
      </w:r>
      <w:r w:rsidRPr="00C8265F">
        <w:rPr>
          <w:lang w:eastAsia="zh-CN"/>
        </w:rPr>
        <w:t xml:space="preserve">can also include an updated source MCG configuration, e.g., to configure the required conditional measurements. The </w:t>
      </w:r>
      <w:r w:rsidRPr="00C8265F">
        <w:rPr>
          <w:i/>
          <w:iCs/>
          <w:lang w:eastAsia="zh-CN"/>
        </w:rPr>
        <w:t>RRCReconfiguration</w:t>
      </w:r>
      <w:r w:rsidRPr="00C8265F">
        <w:rPr>
          <w:lang w:eastAsia="zh-CN"/>
        </w:rPr>
        <w:t xml:space="preserve"> message also includes a security update configuration and may also include a reference configuration.</w:t>
      </w:r>
    </w:p>
    <w:p w14:paraId="0225305D" w14:textId="77777777" w:rsidR="009C5961" w:rsidRPr="00C8265F" w:rsidRDefault="009C5961" w:rsidP="009C5961">
      <w:pPr>
        <w:pStyle w:val="B1"/>
        <w:rPr>
          <w:lang w:eastAsia="zh-CN"/>
        </w:rPr>
      </w:pPr>
      <w:r w:rsidRPr="00C8265F">
        <w:rPr>
          <w:lang w:eastAsia="zh-CN"/>
        </w:rPr>
        <w:t>9.</w:t>
      </w:r>
      <w:r w:rsidRPr="00C8265F">
        <w:rPr>
          <w:lang w:eastAsia="zh-CN"/>
        </w:rPr>
        <w:tab/>
        <w:t>T</w:t>
      </w:r>
      <w:r w:rsidRPr="00C8265F">
        <w:t xml:space="preserve">he UE applies the </w:t>
      </w:r>
      <w:r w:rsidRPr="00C8265F">
        <w:rPr>
          <w:i/>
        </w:rPr>
        <w:t>RRC</w:t>
      </w:r>
      <w:r w:rsidRPr="00C8265F">
        <w:rPr>
          <w:i/>
          <w:lang w:eastAsia="zh-CN"/>
        </w:rPr>
        <w:t>R</w:t>
      </w:r>
      <w:r w:rsidRPr="00C8265F">
        <w:rPr>
          <w:i/>
        </w:rPr>
        <w:t>econfiguration</w:t>
      </w:r>
      <w:r w:rsidRPr="00C8265F">
        <w:rPr>
          <w:lang w:eastAsia="zh-CN"/>
        </w:rPr>
        <w:t xml:space="preserve"> message received in step 8, stores the subsequent CPAC configuration</w:t>
      </w:r>
      <w:r w:rsidRPr="00C8265F">
        <w:rPr>
          <w:i/>
          <w:lang w:eastAsia="zh-CN"/>
        </w:rPr>
        <w:t xml:space="preserve"> </w:t>
      </w:r>
      <w:r w:rsidRPr="00C8265F">
        <w:rPr>
          <w:lang w:eastAsia="zh-CN"/>
        </w:rPr>
        <w:t xml:space="preserve">and </w:t>
      </w:r>
      <w:r w:rsidRPr="00C8265F">
        <w:t xml:space="preserve">replies to the MN with an </w:t>
      </w:r>
      <w:r w:rsidRPr="00C8265F">
        <w:rPr>
          <w:i/>
        </w:rPr>
        <w:t>RRC</w:t>
      </w:r>
      <w:r w:rsidRPr="00C8265F">
        <w:rPr>
          <w:i/>
          <w:lang w:eastAsia="zh-CN"/>
        </w:rPr>
        <w:t>R</w:t>
      </w:r>
      <w:r w:rsidRPr="00C8265F">
        <w:rPr>
          <w:i/>
        </w:rPr>
        <w:t>econfiguration</w:t>
      </w:r>
      <w:r w:rsidRPr="00C8265F">
        <w:rPr>
          <w:i/>
          <w:lang w:eastAsia="zh-CN"/>
        </w:rPr>
        <w:t>C</w:t>
      </w:r>
      <w:r w:rsidRPr="00C8265F">
        <w:rPr>
          <w:i/>
        </w:rPr>
        <w:t>omplete</w:t>
      </w:r>
      <w:r w:rsidRPr="00C8265F">
        <w:t xml:space="preserve"> message. In case the UE is unable to comply with </w:t>
      </w:r>
      <w:r w:rsidRPr="00C8265F">
        <w:lastRenderedPageBreak/>
        <w:t xml:space="preserve">(part of) the configuration included in the </w:t>
      </w:r>
      <w:r w:rsidRPr="00C8265F">
        <w:rPr>
          <w:i/>
        </w:rPr>
        <w:t>RRC</w:t>
      </w:r>
      <w:r w:rsidRPr="00C8265F">
        <w:rPr>
          <w:i/>
          <w:lang w:eastAsia="zh-CN"/>
        </w:rPr>
        <w:t>R</w:t>
      </w:r>
      <w:r w:rsidRPr="00C8265F">
        <w:rPr>
          <w:i/>
        </w:rPr>
        <w:t>econfiguration</w:t>
      </w:r>
      <w:r w:rsidRPr="00C8265F">
        <w:t xml:space="preserve"> message, it performs the reconfiguration failure procedure.</w:t>
      </w:r>
    </w:p>
    <w:p w14:paraId="67BD0865" w14:textId="77777777" w:rsidR="009C5961" w:rsidRPr="00C8265F" w:rsidRDefault="009C5961" w:rsidP="009C5961">
      <w:pPr>
        <w:pStyle w:val="B1"/>
      </w:pPr>
      <w:r w:rsidRPr="00C8265F">
        <w:t>10.</w:t>
      </w:r>
      <w:r w:rsidRPr="00C8265F">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59F7F5C4" w14:textId="77777777" w:rsidR="009C5961" w:rsidRPr="00C8265F" w:rsidRDefault="009C5961" w:rsidP="009C5961">
      <w:pPr>
        <w:pStyle w:val="NO"/>
        <w:rPr>
          <w:lang w:eastAsia="zh-CN"/>
        </w:rPr>
      </w:pPr>
      <w:r w:rsidRPr="00C8265F">
        <w:t>NOTE 3a:</w:t>
      </w:r>
      <w:r w:rsidRPr="00C8265F">
        <w:tab/>
        <w:t xml:space="preserve">If the UE was configured with SN-1 in Dual Connectivity operation (i.e. SN-1 is the source SN), the MN may send the </w:t>
      </w:r>
      <w:r w:rsidRPr="00C8265F">
        <w:rPr>
          <w:i/>
          <w:iCs/>
        </w:rPr>
        <w:t>Xn-U Address Indication</w:t>
      </w:r>
      <w:r w:rsidRPr="00C8265F">
        <w:t xml:space="preserve"> message to the source SN, which may decide to perform, if applicable, early data forwarding for SN-terminated bearers, together with the sending of an </w:t>
      </w:r>
      <w:r w:rsidRPr="00C8265F">
        <w:rPr>
          <w:i/>
          <w:iCs/>
        </w:rPr>
        <w:t>Early Status Transfer</w:t>
      </w:r>
      <w:r w:rsidRPr="00C8265F">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189C4057" w14:textId="77777777"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 for the initial execution of subsequent CPAC.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the sk-Counter value associated with the selected candidate PSCell if a new sk-Counter value is selected.</w:t>
      </w:r>
    </w:p>
    <w:p w14:paraId="3D5CFECE"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33A7FD54" w14:textId="2F9D7819" w:rsidR="009C5961" w:rsidRDefault="009C5961" w:rsidP="009C5961">
      <w:pPr>
        <w:pStyle w:val="B1"/>
        <w:rPr>
          <w:ins w:id="88" w:author="作者"/>
        </w:rPr>
      </w:pPr>
      <w:r w:rsidRPr="00C8265F">
        <w:t>13.</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 xml:space="preserve">message applied in step </w:t>
      </w:r>
      <w:r w:rsidRPr="00C8265F">
        <w:rPr>
          <w:lang w:eastAsia="zh-CN"/>
        </w:rPr>
        <w:t>11</w:t>
      </w:r>
      <w:r w:rsidRPr="00C8265F">
        <w:t>. The order the UE sends the MN</w:t>
      </w:r>
      <w:r w:rsidRPr="00C8265F">
        <w:rPr>
          <w:i/>
        </w:rPr>
        <w:t xml:space="preserve"> RRCReconfigurationComplete*</w:t>
      </w:r>
      <w:r w:rsidRPr="00C8265F">
        <w:rPr>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471530EC" w14:textId="7ADFE9CB" w:rsidR="00E07DE3" w:rsidRPr="00C8265F" w:rsidDel="001E31EF" w:rsidRDefault="001E31EF" w:rsidP="001E31EF">
      <w:pPr>
        <w:keepLines/>
        <w:ind w:left="1135" w:hanging="851"/>
        <w:rPr>
          <w:del w:id="89" w:author="作者"/>
        </w:rPr>
      </w:pPr>
      <w:ins w:id="90" w:author="作者">
        <w:r w:rsidRPr="00C8265F">
          <w:t xml:space="preserve">NOTE </w:t>
        </w:r>
        <w:r>
          <w:t>3b</w:t>
        </w:r>
        <w:r w:rsidRPr="00C8265F">
          <w:t>:</w:t>
        </w:r>
        <w:r w:rsidRPr="00C8265F">
          <w:tab/>
        </w:r>
        <w:r w:rsidRPr="001E31EF">
          <w:t>If the UE was configured with SN-1 in Dual Connectivity operation (i.e. SN-1 is the source SN), the steps 14</w:t>
        </w:r>
        <w:r w:rsidR="009E346E">
          <w:t>-</w:t>
        </w:r>
        <w:r w:rsidRPr="001E31EF">
          <w:t xml:space="preserve">16 in Figure 10.20-2 </w:t>
        </w:r>
        <w:r w:rsidR="009E346E">
          <w:t>are executed</w:t>
        </w:r>
        <w:r w:rsidRPr="001E31EF">
          <w:t xml:space="preserve"> before the step </w:t>
        </w:r>
        <w:r>
          <w:t>1</w:t>
        </w:r>
        <w:r w:rsidRPr="001E31EF">
          <w:t>4 in this figure.</w:t>
        </w:r>
      </w:ins>
    </w:p>
    <w:p w14:paraId="4EAE46D9" w14:textId="77777777" w:rsidR="009C5961" w:rsidRPr="00C8265F" w:rsidRDefault="009C5961" w:rsidP="009C5961">
      <w:pPr>
        <w:pStyle w:val="B1"/>
      </w:pPr>
      <w:r w:rsidRPr="00C8265F">
        <w:t>14.</w:t>
      </w:r>
      <w:r w:rsidRPr="00C8265F">
        <w:tab/>
        <w:t xml:space="preserve">If PDCP termination point is changed to the SN for bearers using RLC AM, the MN sends the </w:t>
      </w:r>
      <w:r w:rsidRPr="00C8265F">
        <w:rPr>
          <w:i/>
          <w:iCs/>
        </w:rPr>
        <w:t>SN Status Transfer</w:t>
      </w:r>
      <w:r w:rsidRPr="00C8265F">
        <w:rPr>
          <w:lang w:eastAsia="zh-CN"/>
        </w:rPr>
        <w:t xml:space="preserve"> message</w:t>
      </w:r>
      <w:r w:rsidRPr="00C8265F">
        <w:t>.</w:t>
      </w:r>
    </w:p>
    <w:p w14:paraId="0EE0C9AD" w14:textId="77777777" w:rsidR="009C5961" w:rsidRPr="00C8265F" w:rsidRDefault="009C5961" w:rsidP="009C5961">
      <w:pPr>
        <w:pStyle w:val="B1"/>
      </w:pPr>
      <w:r w:rsidRPr="00C8265F">
        <w:t>15.</w:t>
      </w:r>
      <w:r w:rsidRPr="00C8265F">
        <w:rPr>
          <w:lang w:eastAsia="zh-CN"/>
        </w:rPr>
        <w:tab/>
      </w:r>
      <w:r w:rsidRPr="00C8265F">
        <w:t>For SN terminated</w:t>
      </w:r>
      <w:r w:rsidRPr="00C8265F">
        <w:rPr>
          <w:lang w:eastAsia="zh-CN"/>
        </w:rPr>
        <w:t xml:space="preserve"> bearers</w:t>
      </w:r>
      <w:r w:rsidRPr="00C8265F">
        <w:t xml:space="preserve"> </w:t>
      </w:r>
      <w:r w:rsidRPr="00C8265F">
        <w:rPr>
          <w:lang w:eastAsia="zh-CN"/>
        </w:rPr>
        <w:t>or QoS flows moved from the MN</w:t>
      </w:r>
      <w:r w:rsidRPr="00C8265F">
        <w:t xml:space="preserve">, dependent on the characteristics of the respective bearer or </w:t>
      </w:r>
      <w:r w:rsidRPr="00C8265F">
        <w:rPr>
          <w:lang w:eastAsia="zh-CN"/>
        </w:rPr>
        <w:t>QoS flow</w:t>
      </w:r>
      <w:r w:rsidRPr="00C8265F">
        <w:t>, the M</w:t>
      </w:r>
      <w:r w:rsidRPr="00C8265F">
        <w:rPr>
          <w:lang w:eastAsia="zh-CN"/>
        </w:rPr>
        <w:t>N</w:t>
      </w:r>
      <w:r w:rsidRPr="00C8265F">
        <w:t xml:space="preserve"> may take actions to minimise service interruption due to activation of MR-DC (Data forwarding).</w:t>
      </w:r>
    </w:p>
    <w:p w14:paraId="60A5B954" w14:textId="77777777" w:rsidR="009C5961" w:rsidRPr="00C8265F" w:rsidRDefault="009C5961" w:rsidP="009C5961">
      <w:pPr>
        <w:pStyle w:val="B1"/>
      </w:pPr>
      <w:r w:rsidRPr="00C8265F">
        <w:t>16-19:</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50C3B04B" w14:textId="77777777" w:rsidR="009C5961" w:rsidRPr="00C8265F" w:rsidRDefault="009C5961" w:rsidP="009C5961">
      <w:pPr>
        <w:pStyle w:val="B1"/>
      </w:pPr>
      <w:r w:rsidRPr="00C8265F">
        <w:t>20-21.</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7E4F12D8" w14:textId="77777777" w:rsidR="009C5961" w:rsidRPr="00C8265F" w:rsidRDefault="009C5961" w:rsidP="009C5961">
      <w:pPr>
        <w:pStyle w:val="NO"/>
      </w:pPr>
      <w:r w:rsidRPr="00C8265F">
        <w:t>NOTE 4:</w:t>
      </w:r>
      <w:r w:rsidRPr="00C8265F">
        <w:tab/>
        <w:t xml:space="preserve">Separate Xn-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3A92F45C" w14:textId="77777777" w:rsidR="009C5961" w:rsidRPr="00C8265F" w:rsidRDefault="009C5961" w:rsidP="009C5961">
      <w:pPr>
        <w:pStyle w:val="B1"/>
        <w:rPr>
          <w:lang w:eastAsia="zh-CN"/>
        </w:rPr>
      </w:pPr>
      <w:r w:rsidRPr="00C8265F">
        <w:rPr>
          <w:lang w:eastAsia="zh-CN"/>
        </w:rPr>
        <w:t>22.</w:t>
      </w:r>
      <w:r w:rsidRPr="00C8265F">
        <w:rPr>
          <w:lang w:eastAsia="zh-CN"/>
        </w:rPr>
        <w:tab/>
        <w:t>T</w:t>
      </w:r>
      <w:r w:rsidRPr="00C8265F">
        <w:t>he UE starts evaluating the execution conditions for the following execution of subsequent CPAC.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a sk-Counter value associated with the selected candidate PSCell if a new sk-Counter value is selected.</w:t>
      </w:r>
    </w:p>
    <w:p w14:paraId="32B54C0F" w14:textId="64C06A8A" w:rsidR="009C5961" w:rsidRPr="00C8265F" w:rsidDel="001E31EF" w:rsidRDefault="009C5961" w:rsidP="009C5961">
      <w:pPr>
        <w:pStyle w:val="NO"/>
        <w:rPr>
          <w:del w:id="91" w:author="作者"/>
        </w:rPr>
      </w:pPr>
      <w:del w:id="92" w:author="作者">
        <w:r w:rsidRPr="00C8265F" w:rsidDel="001E31EF">
          <w:lastRenderedPageBreak/>
          <w:delText>NOTE 4a:</w:delText>
        </w:r>
        <w:r w:rsidRPr="00C8265F" w:rsidDel="001E31EF">
          <w:tab/>
          <w:delText>If the selected candidate PSCell that the UE executed in the step 22 belongs to the same last serving SN, the steps 10-11 in the Figure 10.20-3 may follow instead of the steps 25-30.</w:delText>
        </w:r>
      </w:del>
    </w:p>
    <w:p w14:paraId="70339EBB" w14:textId="77777777" w:rsidR="009C5961" w:rsidRPr="00C8265F" w:rsidRDefault="009C5961" w:rsidP="009C5961">
      <w:pPr>
        <w:pStyle w:val="B1"/>
      </w:pPr>
      <w:r w:rsidRPr="00C8265F">
        <w:t>23.</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075D707C" w14:textId="44C426D2" w:rsidR="009C5961" w:rsidRDefault="009C5961" w:rsidP="009C5961">
      <w:pPr>
        <w:pStyle w:val="B1"/>
        <w:rPr>
          <w:ins w:id="93" w:author="作者"/>
        </w:rPr>
      </w:pPr>
      <w:r w:rsidRPr="00C8265F">
        <w:t>24.</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 xml:space="preserve">message applied in step </w:t>
      </w:r>
      <w:r w:rsidRPr="00C8265F">
        <w:rPr>
          <w:lang w:eastAsia="zh-CN"/>
        </w:rPr>
        <w:t>22</w:t>
      </w:r>
      <w:r w:rsidRPr="00C8265F">
        <w:t>. The order the UE sends the MN</w:t>
      </w:r>
      <w:r w:rsidRPr="00C8265F">
        <w:rPr>
          <w:i/>
        </w:rPr>
        <w:t xml:space="preserve"> RRCReconfigurationComplete*</w:t>
      </w:r>
      <w:r w:rsidRPr="00C8265F">
        <w:rPr>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4121557" w14:textId="478A6917" w:rsidR="001E31EF" w:rsidRPr="00C8265F" w:rsidDel="001E31EF" w:rsidRDefault="001E31EF" w:rsidP="00027C89">
      <w:pPr>
        <w:keepLines/>
        <w:ind w:left="1135" w:hanging="851"/>
        <w:rPr>
          <w:del w:id="94" w:author="作者"/>
        </w:rPr>
      </w:pPr>
      <w:ins w:id="95" w:author="作者">
        <w:r w:rsidRPr="00C8265F">
          <w:t>NOTE 4a:</w:t>
        </w:r>
        <w:r w:rsidRPr="00C8265F">
          <w:tab/>
          <w:t xml:space="preserve">If the selected candidate PSCell that the UE executed in the step 22 belongs to the same last serving SN, the steps 10-11 in the Figure 10.20-3 </w:t>
        </w:r>
        <w:r w:rsidR="006608A5">
          <w:t>are executed</w:t>
        </w:r>
        <w:r w:rsidRPr="00C8265F">
          <w:t xml:space="preserve"> instead of the steps 25-30</w:t>
        </w:r>
        <w:r>
          <w:t xml:space="preserve"> in this figure</w:t>
        </w:r>
        <w:r w:rsidR="00027C89">
          <w:t>.</w:t>
        </w:r>
      </w:ins>
    </w:p>
    <w:p w14:paraId="26B104F6" w14:textId="77777777" w:rsidR="009C5961" w:rsidRPr="00C8265F" w:rsidRDefault="009C5961" w:rsidP="009C5961">
      <w:pPr>
        <w:pStyle w:val="B1"/>
        <w:rPr>
          <w:lang w:eastAsia="zh-CN"/>
        </w:rPr>
      </w:pPr>
      <w:r w:rsidRPr="00C8265F">
        <w:rPr>
          <w:lang w:eastAsia="zh-CN"/>
        </w:rPr>
        <w:t>25/26/27.</w:t>
      </w:r>
      <w:r w:rsidRPr="00C8265F">
        <w:rPr>
          <w:lang w:eastAsia="zh-CN"/>
        </w:rPr>
        <w:tab/>
        <w:t>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last serving SN the address of the SN of the selected candidate PSCell, to start late data forwarding.</w:t>
      </w:r>
    </w:p>
    <w:p w14:paraId="701828E1" w14:textId="77777777" w:rsidR="009C5961" w:rsidRPr="00C8265F" w:rsidRDefault="009C5961" w:rsidP="009C5961">
      <w:pPr>
        <w:pStyle w:val="B1"/>
      </w:pPr>
      <w:r w:rsidRPr="00C8265F">
        <w:rPr>
          <w:lang w:eastAsia="zh-CN"/>
        </w:rPr>
        <w:t>28/29</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which the MN sends then to the SN of the selected candidate PSCell, if needed.</w:t>
      </w:r>
    </w:p>
    <w:p w14:paraId="69E545EF" w14:textId="77777777" w:rsidR="009C5961" w:rsidRPr="00C8265F" w:rsidRDefault="009C5961" w:rsidP="009C5961">
      <w:pPr>
        <w:pStyle w:val="B1"/>
      </w:pPr>
      <w:r w:rsidRPr="00C8265F">
        <w:rPr>
          <w:lang w:eastAsia="zh-CN"/>
        </w:rPr>
        <w:t>30</w:t>
      </w:r>
      <w:r w:rsidRPr="00C8265F">
        <w:t>.</w:t>
      </w:r>
      <w:r w:rsidRPr="00C8265F">
        <w:tab/>
        <w:t>If applicable, data forwarding from the last serving S</w:t>
      </w:r>
      <w:r w:rsidRPr="00C8265F">
        <w:rPr>
          <w:lang w:eastAsia="zh-CN"/>
        </w:rPr>
        <w:t>N</w:t>
      </w:r>
      <w:r w:rsidRPr="00C8265F">
        <w:t xml:space="preserve"> takes place. It may be initiated as early as the the last serving S</w:t>
      </w:r>
      <w:r w:rsidRPr="00C8265F">
        <w:rPr>
          <w:lang w:eastAsia="zh-CN"/>
        </w:rPr>
        <w:t>N</w:t>
      </w:r>
      <w:r w:rsidRPr="00C8265F">
        <w:t xml:space="preserve"> receives the</w:t>
      </w:r>
      <w:r w:rsidRPr="00C8265F">
        <w:rPr>
          <w:lang w:eastAsia="zh-CN"/>
        </w:rPr>
        <w:t xml:space="preserve"> early data forwarding address in step 21</w:t>
      </w:r>
      <w:r w:rsidRPr="00C8265F">
        <w:t>.</w:t>
      </w:r>
    </w:p>
    <w:p w14:paraId="1BB8C7F4" w14:textId="77777777" w:rsidR="009C5961" w:rsidRPr="00C8265F" w:rsidRDefault="009C5961" w:rsidP="009C5961">
      <w:pPr>
        <w:pStyle w:val="B1"/>
      </w:pPr>
      <w:r w:rsidRPr="00C8265F">
        <w:t>31:</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1ADBA539" w14:textId="77777777" w:rsidR="009C5961" w:rsidRPr="00C8265F" w:rsidRDefault="009C5961" w:rsidP="009C5961">
      <w:pPr>
        <w:pStyle w:val="NO"/>
      </w:pPr>
      <w:r w:rsidRPr="00C8265F">
        <w:t>NOTE 4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775E3D6B" w14:textId="77777777" w:rsidR="009C5961" w:rsidRPr="00C8265F" w:rsidRDefault="009C5961" w:rsidP="009C5961">
      <w:pPr>
        <w:pStyle w:val="B1"/>
      </w:pPr>
      <w:r w:rsidRPr="00C8265F">
        <w:t>32-36:</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7567172C" w14:textId="77777777" w:rsidR="009C5961" w:rsidRPr="00C8265F" w:rsidRDefault="009C5961" w:rsidP="009C5961">
      <w:pPr>
        <w:pStyle w:val="B1"/>
      </w:pPr>
      <w:r w:rsidRPr="00C8265F">
        <w:t>37-38.</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0EF0E301" w14:textId="77777777" w:rsidR="009C5961" w:rsidRPr="00C8265F" w:rsidRDefault="009C5961" w:rsidP="009C5961">
      <w:pPr>
        <w:pStyle w:val="NO"/>
      </w:pPr>
      <w:r w:rsidRPr="00C8265F">
        <w:t>NOTE 5:</w:t>
      </w:r>
      <w:r w:rsidRPr="00C8265F">
        <w:tab/>
        <w:t xml:space="preserve">Separate Xn-U Address Indication procedures may be initiated to provide different forwarding addresses of the prepared subsequent CPAC. In this case, it is up to the MN and selected candidate SN implementations to make sure that the </w:t>
      </w:r>
      <w:r w:rsidRPr="00C8265F">
        <w:rPr>
          <w:i/>
        </w:rPr>
        <w:t>Early Status Transfer</w:t>
      </w:r>
      <w:r w:rsidRPr="00C8265F">
        <w:t xml:space="preserve"> message(s) from the selected candidate SN, if any, is forwarded to the right other candidate SN.</w:t>
      </w:r>
    </w:p>
    <w:p w14:paraId="4A41661E" w14:textId="77777777" w:rsidR="009C5961" w:rsidRPr="00C8265F" w:rsidRDefault="009C5961" w:rsidP="009C5961">
      <w:pPr>
        <w:pStyle w:val="NO"/>
      </w:pPr>
      <w:r w:rsidRPr="00C8265F">
        <w:t>NOTE 5a:</w:t>
      </w:r>
      <w:r w:rsidRPr="00C8265F">
        <w:tab/>
        <w:t>The steps 22-38 can be performed multiple times for the following execution of subsequent CPAC, using the subsequent CPAC configuration provided in step 8.</w:t>
      </w:r>
    </w:p>
    <w:p w14:paraId="49F7750C" w14:textId="77777777" w:rsidR="009C5961" w:rsidRPr="00C8265F" w:rsidRDefault="009C5961" w:rsidP="009C5961">
      <w:pPr>
        <w:jc w:val="both"/>
        <w:rPr>
          <w:b/>
          <w:lang w:eastAsia="zh-CN"/>
        </w:rPr>
      </w:pPr>
      <w:r w:rsidRPr="00C8265F">
        <w:rPr>
          <w:b/>
          <w:lang w:eastAsia="zh-CN"/>
        </w:rPr>
        <w:t>SN initiated inter-SN subsequent CPAC</w:t>
      </w:r>
    </w:p>
    <w:p w14:paraId="355239A2"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SN</w:t>
      </w:r>
      <w:r w:rsidRPr="00C8265F">
        <w:rPr>
          <w:lang w:eastAsia="zh-CN"/>
        </w:rPr>
        <w:t xml:space="preserve"> for inter-SN subsequent CPAC configuration and inter-SN subsequent CPAC execution.</w:t>
      </w:r>
    </w:p>
    <w:p w14:paraId="2E79C163" w14:textId="77777777" w:rsidR="009C5961" w:rsidRPr="00C8265F" w:rsidRDefault="009C5961" w:rsidP="009C5961">
      <w:pPr>
        <w:pStyle w:val="TH"/>
      </w:pPr>
      <w:r w:rsidRPr="00C8265F">
        <w:object w:dxaOrig="19140" w:dyaOrig="20460" w14:anchorId="3DDB38E5">
          <v:shape id="_x0000_i1028" type="#_x0000_t75" style="width:482.5pt;height:513.35pt" o:ole="">
            <v:imagedata r:id="rId19" o:title=""/>
          </v:shape>
          <o:OLEObject Type="Embed" ProgID="Mscgen.Chart" ShapeID="_x0000_i1028" DrawAspect="Content" ObjectID="_1775655571" r:id="rId20"/>
        </w:object>
      </w:r>
    </w:p>
    <w:p w14:paraId="0FFCBC06" w14:textId="77777777" w:rsidR="009C5961" w:rsidRPr="00C8265F" w:rsidRDefault="009C5961" w:rsidP="009C5961">
      <w:pPr>
        <w:pStyle w:val="TF"/>
        <w:rPr>
          <w:rFonts w:eastAsiaTheme="minorEastAsia"/>
          <w:lang w:eastAsia="zh-CN"/>
        </w:rPr>
      </w:pPr>
      <w:r w:rsidRPr="00C8265F">
        <w:t xml:space="preserve">Figure </w:t>
      </w:r>
      <w:r w:rsidRPr="00C8265F">
        <w:rPr>
          <w:lang w:eastAsia="zh-CN"/>
        </w:rPr>
        <w:t>10.20-2</w:t>
      </w:r>
      <w:r w:rsidRPr="00C8265F">
        <w:t xml:space="preserve">: Inter-SN </w:t>
      </w:r>
      <w:r w:rsidRPr="00C8265F">
        <w:rPr>
          <w:lang w:eastAsia="zh-CN"/>
        </w:rPr>
        <w:t>subsequent CPAC - SN initiated</w:t>
      </w:r>
    </w:p>
    <w:p w14:paraId="6DC5E979" w14:textId="77777777" w:rsidR="009C5961" w:rsidRPr="00C8265F" w:rsidRDefault="009C5961" w:rsidP="009C5961">
      <w:pPr>
        <w:ind w:leftChars="90" w:left="180"/>
        <w:jc w:val="both"/>
      </w:pPr>
      <w:r w:rsidRPr="00C8265F">
        <w:t xml:space="preserve">Figure </w:t>
      </w:r>
      <w:r w:rsidRPr="00C8265F">
        <w:rPr>
          <w:lang w:eastAsia="zh-CN"/>
        </w:rPr>
        <w:t>10.20-2</w:t>
      </w:r>
      <w:r w:rsidRPr="00C8265F">
        <w:t xml:space="preserve"> shows an example signalling flow for the inter-SN </w:t>
      </w:r>
      <w:r w:rsidRPr="00C8265F">
        <w:rPr>
          <w:lang w:eastAsia="zh-CN"/>
        </w:rPr>
        <w:t xml:space="preserve">subsequent CPAC </w:t>
      </w:r>
      <w:r w:rsidRPr="00C8265F">
        <w:t xml:space="preserve">initiated by the source </w:t>
      </w:r>
      <w:r w:rsidRPr="00C8265F">
        <w:rPr>
          <w:lang w:eastAsia="zh-CN"/>
        </w:rPr>
        <w:t>SN</w:t>
      </w:r>
      <w:r w:rsidRPr="00C8265F">
        <w:t>:</w:t>
      </w:r>
    </w:p>
    <w:p w14:paraId="5C9AC91B" w14:textId="77777777" w:rsidR="009C5961" w:rsidRPr="00C8265F" w:rsidRDefault="009C5961" w:rsidP="009C5961">
      <w:pPr>
        <w:pStyle w:val="B1"/>
      </w:pPr>
      <w:r w:rsidRPr="00C8265F">
        <w:rPr>
          <w:lang w:eastAsia="zh-CN"/>
        </w:rPr>
        <w:t>1</w:t>
      </w:r>
      <w:r w:rsidRPr="00C8265F">
        <w:t>.</w:t>
      </w:r>
      <w:r w:rsidRPr="00C8265F">
        <w:tab/>
        <w:t>The source SN</w:t>
      </w:r>
      <w:r w:rsidRPr="00C8265F">
        <w:rPr>
          <w:lang w:eastAsia="zh-CN"/>
        </w:rPr>
        <w:t xml:space="preserve"> (i.e. SN-1)</w:t>
      </w:r>
      <w:r w:rsidRPr="00C8265F">
        <w:t xml:space="preserve"> initiates the inter-SN </w:t>
      </w:r>
      <w:r w:rsidRPr="00C8265F">
        <w:rPr>
          <w:lang w:eastAsia="zh-CN"/>
        </w:rPr>
        <w:t>subsequent CPAC</w:t>
      </w:r>
      <w:r w:rsidRPr="00C8265F">
        <w:t xml:space="preserve"> procedure by sending the </w:t>
      </w:r>
      <w:r w:rsidRPr="00C8265F">
        <w:rPr>
          <w:i/>
        </w:rPr>
        <w:t>S</w:t>
      </w:r>
      <w:r w:rsidRPr="00C8265F">
        <w:rPr>
          <w:i/>
          <w:lang w:eastAsia="zh-CN"/>
        </w:rPr>
        <w:t>N Change Required</w:t>
      </w:r>
      <w:r w:rsidRPr="00C8265F">
        <w:rPr>
          <w:lang w:eastAsia="zh-CN"/>
        </w:rPr>
        <w:t xml:space="preserve"> message, which contains a subsequent CPAC initiation indication. The message also </w:t>
      </w:r>
      <w:r w:rsidRPr="00C8265F">
        <w:t>contains candidate</w:t>
      </w:r>
      <w:r w:rsidRPr="00C8265F">
        <w:rPr>
          <w:lang w:eastAsia="zh-CN"/>
        </w:rPr>
        <w:t xml:space="preserve"> </w:t>
      </w:r>
      <w:r w:rsidRPr="00C8265F">
        <w:t xml:space="preserve">node ID(s) and may include </w:t>
      </w:r>
      <w:r w:rsidRPr="00C8265F">
        <w:rPr>
          <w:lang w:eastAsia="zh-CN"/>
        </w:rPr>
        <w:t>an</w:t>
      </w:r>
      <w:r w:rsidRPr="00C8265F">
        <w:t xml:space="preserve"> SCG </w:t>
      </w:r>
      <w:r w:rsidRPr="00C8265F">
        <w:rPr>
          <w:lang w:eastAsia="zh-CN"/>
        </w:rPr>
        <w:t xml:space="preserve">reference </w:t>
      </w:r>
      <w:r w:rsidRPr="00C8265F">
        <w:t>configuration (to support delta configuration)</w:t>
      </w:r>
      <w:r w:rsidRPr="00C8265F">
        <w:rPr>
          <w:lang w:eastAsia="zh-CN"/>
        </w:rPr>
        <w:t>,</w:t>
      </w:r>
      <w:r w:rsidRPr="00C8265F">
        <w:t xml:space="preserve"> and </w:t>
      </w:r>
      <w:r w:rsidRPr="00C8265F">
        <w:rPr>
          <w:lang w:eastAsia="zh-CN"/>
        </w:rPr>
        <w:t xml:space="preserve">contains the </w:t>
      </w:r>
      <w:r w:rsidRPr="00C8265F">
        <w:t xml:space="preserve">measurements results </w:t>
      </w:r>
      <w:r w:rsidRPr="00C8265F">
        <w:rPr>
          <w:lang w:eastAsia="zh-CN"/>
        </w:rPr>
        <w:t>which</w:t>
      </w:r>
      <w:r w:rsidRPr="00C8265F">
        <w:t xml:space="preserve"> may include cells that are not </w:t>
      </w:r>
      <w:r w:rsidRPr="00C8265F">
        <w:rPr>
          <w:lang w:eastAsia="zh-CN"/>
        </w:rPr>
        <w:t>subsequent CPAC</w:t>
      </w:r>
      <w:r w:rsidRPr="00C8265F">
        <w:t xml:space="preserve"> candidates</w:t>
      </w:r>
      <w:r w:rsidRPr="00C8265F">
        <w:rPr>
          <w:lang w:eastAsia="zh-CN"/>
        </w:rPr>
        <w:t xml:space="preserve">. The message also includes </w:t>
      </w:r>
      <w:r w:rsidRPr="00C8265F">
        <w:t xml:space="preserve">a list of proposed PSCell candidates </w:t>
      </w:r>
      <w:r w:rsidRPr="00C8265F">
        <w:rPr>
          <w:lang w:eastAsia="zh-CN"/>
        </w:rPr>
        <w:t>recommended by the source SN</w:t>
      </w:r>
      <w:r w:rsidRPr="00C8265F">
        <w:t>, including execution conditions</w:t>
      </w:r>
      <w:r w:rsidRPr="00C8265F">
        <w:rPr>
          <w:lang w:eastAsia="zh-CN"/>
        </w:rPr>
        <w:t xml:space="preserve"> for the initial evaluation,</w:t>
      </w:r>
      <w:r w:rsidRPr="00C8265F">
        <w:t xml:space="preserve"> the upper limit for the number of PSCells</w:t>
      </w:r>
      <w:r w:rsidRPr="00C8265F">
        <w:rPr>
          <w:lang w:eastAsia="zh-CN"/>
        </w:rPr>
        <w:t xml:space="preserve"> </w:t>
      </w:r>
      <w:r w:rsidRPr="00C8265F">
        <w:t xml:space="preserve">that can be prepared by </w:t>
      </w:r>
      <w:r w:rsidRPr="00C8265F">
        <w:rPr>
          <w:lang w:eastAsia="zh-CN"/>
        </w:rPr>
        <w:t xml:space="preserve">each </w:t>
      </w:r>
      <w:r w:rsidRPr="00C8265F">
        <w:t xml:space="preserve">candidate SN, and may also include the SCG measurement configurations for </w:t>
      </w:r>
      <w:r w:rsidRPr="00C8265F">
        <w:rPr>
          <w:lang w:eastAsia="zh-CN"/>
        </w:rPr>
        <w:t xml:space="preserve">subsequent </w:t>
      </w:r>
      <w:r w:rsidRPr="00C8265F">
        <w:t>CP</w:t>
      </w:r>
      <w:r w:rsidRPr="00C8265F">
        <w:rPr>
          <w:lang w:eastAsia="zh-CN"/>
        </w:rPr>
        <w:t>A</w:t>
      </w:r>
      <w:r w:rsidRPr="00C8265F">
        <w:t xml:space="preserve">C (e.g. </w:t>
      </w:r>
      <w:r w:rsidRPr="00C8265F">
        <w:rPr>
          <w:lang w:eastAsia="zh-CN"/>
        </w:rPr>
        <w:t xml:space="preserve">measurement ID(s) </w:t>
      </w:r>
      <w:r w:rsidRPr="00C8265F">
        <w:t xml:space="preserve">to be used for </w:t>
      </w:r>
      <w:r w:rsidRPr="00C8265F">
        <w:rPr>
          <w:lang w:eastAsia="zh-CN"/>
        </w:rPr>
        <w:t xml:space="preserve">subsequent </w:t>
      </w:r>
      <w:r w:rsidRPr="00C8265F">
        <w:t>CP</w:t>
      </w:r>
      <w:r w:rsidRPr="00C8265F">
        <w:rPr>
          <w:lang w:eastAsia="zh-CN"/>
        </w:rPr>
        <w:t>A</w:t>
      </w:r>
      <w:r w:rsidRPr="00C8265F">
        <w:t>C)</w:t>
      </w:r>
      <w:r w:rsidRPr="00C8265F">
        <w:rPr>
          <w:lang w:eastAsia="zh-CN"/>
        </w:rPr>
        <w:t>. The source SN may also propose data forwarding to the MN or other candidate SN(s) for subsequent CPAC.</w:t>
      </w:r>
    </w:p>
    <w:p w14:paraId="3921FE48" w14:textId="5CCB4E0C" w:rsidR="009C5961" w:rsidRPr="00C8265F" w:rsidRDefault="009C5961" w:rsidP="009C5961">
      <w:pPr>
        <w:pStyle w:val="B1"/>
      </w:pPr>
      <w:r w:rsidRPr="00C8265F">
        <w:rPr>
          <w:lang w:eastAsia="zh-CN"/>
        </w:rPr>
        <w:t>2</w:t>
      </w:r>
      <w:r w:rsidRPr="00C8265F">
        <w:t>/</w:t>
      </w:r>
      <w:r w:rsidRPr="00C8265F">
        <w:rPr>
          <w:lang w:eastAsia="zh-CN"/>
        </w:rPr>
        <w:t>3</w:t>
      </w:r>
      <w:r w:rsidRPr="00C8265F">
        <w:t>.</w:t>
      </w:r>
      <w:r w:rsidRPr="00C8265F">
        <w:rPr>
          <w:rFonts w:eastAsiaTheme="minorEastAsia"/>
          <w:lang w:eastAsia="zh-CN"/>
        </w:rPr>
        <w:tab/>
      </w:r>
      <w:r w:rsidRPr="00C8265F">
        <w:t>The M</w:t>
      </w:r>
      <w:r w:rsidRPr="00C8265F">
        <w:rPr>
          <w:lang w:eastAsia="zh-CN"/>
        </w:rPr>
        <w:t>N</w:t>
      </w:r>
      <w:r w:rsidRPr="00C8265F">
        <w:t xml:space="preserve"> requests each candidate SN(s) to allocate resources for the UE by means of the SN Addition procedure(s), indicating the request is</w:t>
      </w:r>
      <w:r w:rsidRPr="00C8265F">
        <w:rPr>
          <w:lang w:eastAsia="zh-CN"/>
        </w:rPr>
        <w:t xml:space="preserve"> for subsequent CPAC,</w:t>
      </w:r>
      <w:r w:rsidRPr="00C8265F">
        <w:t xml:space="preserve"> and the measurements results which may include cells that are not </w:t>
      </w:r>
      <w:r w:rsidRPr="00C8265F">
        <w:rPr>
          <w:lang w:eastAsia="zh-CN"/>
        </w:rPr>
        <w:t>subsequent CPAC</w:t>
      </w:r>
      <w:r w:rsidRPr="00C8265F">
        <w:t xml:space="preserve"> candidates received from the source SN to the candidate SN, and indicating a </w:t>
      </w:r>
      <w:r w:rsidRPr="00C8265F">
        <w:lastRenderedPageBreak/>
        <w:t>list of proposed PSCell candidates</w:t>
      </w:r>
      <w:r w:rsidRPr="00C8265F">
        <w:rPr>
          <w:lang w:eastAsia="zh-CN"/>
        </w:rPr>
        <w:t xml:space="preserve"> to the candidate SN(s)</w:t>
      </w:r>
      <w:r w:rsidRPr="00C8265F">
        <w:t xml:space="preserve"> received from the source SN, but not including execution conditions.</w:t>
      </w:r>
      <w:r w:rsidRPr="00C8265F">
        <w:rPr>
          <w:lang w:eastAsia="zh-CN"/>
        </w:rPr>
        <w:t xml:space="preserve"> The MN also includes information of other candidate SN(s), and for each candidate SN, a list </w:t>
      </w:r>
      <w:r w:rsidRPr="00C8265F">
        <w:t>of proposed PSCell candidates</w:t>
      </w:r>
      <w:r w:rsidRPr="00C8265F">
        <w:rPr>
          <w:lang w:eastAsia="zh-CN"/>
        </w:rPr>
        <w:t xml:space="preserve"> recommended by the</w:t>
      </w:r>
      <w:r w:rsidRPr="00C8265F">
        <w:t xml:space="preserve"> source SN</w:t>
      </w:r>
      <w:r w:rsidRPr="00C8265F">
        <w:rPr>
          <w:lang w:eastAsia="zh-CN"/>
        </w:rPr>
        <w:t xml:space="preserve"> for the candidate SN to select the PSCell(s) for the following execution of subsequent CPAC. T</w:t>
      </w:r>
      <w:r w:rsidRPr="00C8265F">
        <w:t>he MN also provides the upper limit for the number of PSCells</w:t>
      </w:r>
      <w:r w:rsidRPr="00C8265F">
        <w:rPr>
          <w:lang w:eastAsia="zh-CN"/>
        </w:rPr>
        <w:t xml:space="preserve"> </w:t>
      </w:r>
      <w:r w:rsidRPr="00C8265F">
        <w:t>that can be prepared by each candidate SN</w:t>
      </w:r>
      <w:r w:rsidRPr="00C8265F">
        <w:rPr>
          <w:lang w:eastAsia="zh-CN"/>
        </w:rPr>
        <w:t xml:space="preserve"> and provides a list of K</w:t>
      </w:r>
      <w:r w:rsidRPr="00C8265F">
        <w:rPr>
          <w:vertAlign w:val="subscript"/>
          <w:lang w:eastAsia="zh-CN"/>
        </w:rPr>
        <w:t>SN</w:t>
      </w:r>
      <w:r w:rsidRPr="00C8265F">
        <w:rPr>
          <w:lang w:eastAsia="zh-CN"/>
        </w:rPr>
        <w:t xml:space="preserve"> and associated sk-Counter values for each candidate SN</w:t>
      </w:r>
      <w:r w:rsidRPr="00C8265F">
        <w:t>. Within the list of PSCells</w:t>
      </w:r>
      <w:r w:rsidRPr="00C8265F">
        <w:rPr>
          <w:lang w:eastAsia="zh-CN"/>
        </w:rPr>
        <w:t xml:space="preserve"> suggested by the source SN</w:t>
      </w:r>
      <w:r w:rsidRPr="00C8265F">
        <w:t xml:space="preserve">, the </w:t>
      </w:r>
      <w:r w:rsidRPr="00C8265F">
        <w:rPr>
          <w:lang w:eastAsia="zh-CN"/>
        </w:rPr>
        <w:t xml:space="preserve">candidate </w:t>
      </w:r>
      <w:r w:rsidRPr="00C8265F">
        <w:t xml:space="preserve">SN decides the list of PSCell(s) to prepare (considering the maximum number indicated by the MN) and, for each prepared PSCell, the </w:t>
      </w:r>
      <w:r w:rsidRPr="00C8265F">
        <w:rPr>
          <w:lang w:eastAsia="zh-CN"/>
        </w:rPr>
        <w:t xml:space="preserve">candidate </w:t>
      </w:r>
      <w:r w:rsidRPr="00C8265F">
        <w:t>SN decides other SCG SCells and provides the new</w:t>
      </w:r>
      <w:r w:rsidRPr="00C8265F">
        <w:rPr>
          <w:lang w:eastAsia="zh-CN"/>
        </w:rPr>
        <w:t xml:space="preserve"> </w:t>
      </w:r>
      <w:r w:rsidRPr="00C8265F">
        <w:t xml:space="preserve">corresponding SCG radio resource configuration to the MN in an NR </w:t>
      </w:r>
      <w:r w:rsidRPr="00C8265F">
        <w:rPr>
          <w:i/>
        </w:rPr>
        <w:t>RRCReconfiguration</w:t>
      </w:r>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PSCell ID(s)</w:t>
      </w:r>
      <w:r w:rsidRPr="00C8265F">
        <w:rPr>
          <w:lang w:eastAsia="zh-CN"/>
        </w:rPr>
        <w:t xml:space="preserve">. For each prepared PSCell, the candidate SN also decides </w:t>
      </w:r>
      <w:r w:rsidRPr="00C8265F">
        <w:t xml:space="preserve">the </w:t>
      </w:r>
      <w:r w:rsidRPr="00C8265F">
        <w:rPr>
          <w:lang w:eastAsia="zh-CN"/>
        </w:rPr>
        <w:t xml:space="preserve">list of PSCell(s)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96" w:author="作者">
        <w:r w:rsidR="00987805">
          <w:t xml:space="preserve">may </w:t>
        </w:r>
      </w:ins>
      <w:r w:rsidRPr="00C8265F">
        <w:t>include</w:t>
      </w:r>
      <w:del w:id="97" w:author="作者">
        <w:r w:rsidRPr="00C8265F" w:rsidDel="00987805">
          <w:delText>s</w:delText>
        </w:r>
      </w:del>
      <w:r w:rsidRPr="00C8265F">
        <w:t xml:space="preserve"> </w:t>
      </w:r>
      <w:del w:id="98" w:author="作者">
        <w:r w:rsidRPr="00C8265F" w:rsidDel="00987805">
          <w:delText xml:space="preserve">the </w:delText>
        </w:r>
      </w:del>
      <w:ins w:id="99" w:author="作者">
        <w:r w:rsidR="00987805">
          <w:t>an</w:t>
        </w:r>
        <w:r w:rsidR="00987805" w:rsidRPr="00C8265F">
          <w:t xml:space="preserve"> </w:t>
        </w:r>
      </w:ins>
      <w:r w:rsidRPr="00C8265F">
        <w:t xml:space="preserve">indication </w:t>
      </w:r>
      <w:del w:id="100" w:author="作者">
        <w:r w:rsidRPr="00C8265F" w:rsidDel="006608A5">
          <w:delText xml:space="preserve">of </w:delText>
        </w:r>
      </w:del>
      <w:ins w:id="101" w:author="作者">
        <w:r w:rsidR="00987805">
          <w:t xml:space="preserve">that the SCG radio resource configuration of a prepared PSCell is </w:t>
        </w:r>
      </w:ins>
      <w:del w:id="102" w:author="作者">
        <w:r w:rsidRPr="00C8265F" w:rsidDel="00987805">
          <w:delText xml:space="preserve">the </w:delText>
        </w:r>
      </w:del>
      <w:ins w:id="103" w:author="作者">
        <w:r w:rsidR="00987805">
          <w:t>a</w:t>
        </w:r>
        <w:r w:rsidR="00987805" w:rsidRPr="00C8265F">
          <w:t xml:space="preserve"> </w:t>
        </w:r>
      </w:ins>
      <w:r w:rsidRPr="00C8265F">
        <w:rPr>
          <w:lang w:eastAsia="zh-CN"/>
        </w:rPr>
        <w:t>complete</w:t>
      </w:r>
      <w:del w:id="104" w:author="作者">
        <w:r w:rsidRPr="00C8265F" w:rsidDel="00987805">
          <w:delText xml:space="preserve"> or delta RRC </w:delText>
        </w:r>
      </w:del>
      <w:r w:rsidRPr="00C8265F">
        <w:t>configuration</w:t>
      </w:r>
      <w:ins w:id="105" w:author="作者">
        <w:r w:rsidR="006608A5">
          <w:t>, i.e. that it is not a delta configuration</w:t>
        </w:r>
      </w:ins>
      <w:r w:rsidRPr="00C8265F">
        <w:rPr>
          <w:lang w:eastAsia="zh-CN"/>
        </w:rPr>
        <w:t xml:space="preserve"> </w:t>
      </w:r>
      <w:r w:rsidRPr="00C8265F">
        <w:t xml:space="preserve">with respect to the SCG reference configuration. </w:t>
      </w:r>
      <w:r w:rsidRPr="00C8265F">
        <w:rPr>
          <w:lang w:eastAsia="zh-CN"/>
        </w:rPr>
        <w:t>For the prepared PSCell(s) and the proposed PSCell(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w:t>
      </w:r>
      <w:r w:rsidRPr="00C8265F">
        <w:rPr>
          <w:lang w:eastAsia="zh-CN"/>
        </w:rPr>
        <w:t>suggested by the source SN</w:t>
      </w:r>
      <w:r w:rsidRPr="00C8265F">
        <w:t xml:space="preserve">, i.e. it cannot </w:t>
      </w:r>
      <w:r w:rsidRPr="00C8265F">
        <w:rPr>
          <w:lang w:eastAsia="zh-CN"/>
        </w:rPr>
        <w:t>configure</w:t>
      </w:r>
      <w:r w:rsidRPr="00C8265F">
        <w:t xml:space="preserve"> any alternative candidates.</w:t>
      </w:r>
    </w:p>
    <w:p w14:paraId="6824D217" w14:textId="77777777" w:rsidR="009C5961" w:rsidRPr="00C8265F" w:rsidRDefault="009C5961" w:rsidP="009C5961">
      <w:pPr>
        <w:pStyle w:val="B1"/>
      </w:pPr>
      <w:r w:rsidRPr="00C8265F">
        <w:tab/>
        <w:t xml:space="preserve">The MN may select one of the candidate SN(s) and requests providing the reference </w:t>
      </w:r>
      <w:r w:rsidRPr="00C8265F">
        <w:rPr>
          <w:lang w:eastAsia="zh-CN"/>
        </w:rPr>
        <w:t xml:space="preserve">SCG </w:t>
      </w:r>
      <w:r w:rsidRPr="00C8265F">
        <w:t>configuration as part of the SN Addition procedure. Once obtained, the MN provides the reference configuration to other candidate SN(s).</w:t>
      </w:r>
    </w:p>
    <w:p w14:paraId="679CB690" w14:textId="05758F25" w:rsidR="009C5961" w:rsidRPr="00C8265F" w:rsidRDefault="009C5961" w:rsidP="009C5961">
      <w:pPr>
        <w:pStyle w:val="NO"/>
        <w:rPr>
          <w:lang w:eastAsia="zh-CN"/>
        </w:rPr>
      </w:pPr>
      <w:r w:rsidRPr="00C8265F">
        <w:t xml:space="preserve">NOTE </w:t>
      </w:r>
      <w:r w:rsidRPr="00C8265F">
        <w:rPr>
          <w:lang w:eastAsia="zh-CN"/>
        </w:rPr>
        <w:t>6</w:t>
      </w:r>
      <w:r w:rsidRPr="00C8265F">
        <w:t>:</w:t>
      </w:r>
      <w:r w:rsidRPr="00C8265F">
        <w:rPr>
          <w:rFonts w:eastAsiaTheme="minorEastAsia"/>
          <w:lang w:eastAsia="zh-CN"/>
        </w:rPr>
        <w:tab/>
        <w:t>T</w:t>
      </w:r>
      <w:r w:rsidRPr="00C8265F">
        <w:t>he MN may trigger the MN-initiated SN Modification procedure (to the source SN) to request a reference configuration for the subsequent CPAC</w:t>
      </w:r>
      <w:r w:rsidRPr="00C8265F">
        <w:rPr>
          <w:lang w:eastAsia="zh-CN"/>
        </w:rPr>
        <w:t xml:space="preserve"> </w:t>
      </w:r>
      <w:r w:rsidRPr="00C8265F">
        <w:t xml:space="preserve">before step </w:t>
      </w:r>
      <w:r w:rsidRPr="00C8265F">
        <w:rPr>
          <w:lang w:eastAsia="zh-CN"/>
        </w:rPr>
        <w:t xml:space="preserve">2, if not provided in </w:t>
      </w:r>
      <w:del w:id="106" w:author="作者">
        <w:r w:rsidRPr="00C8265F" w:rsidDel="00987805">
          <w:rPr>
            <w:lang w:eastAsia="zh-CN"/>
          </w:rPr>
          <w:delText>S</w:delText>
        </w:r>
      </w:del>
      <w:ins w:id="107" w:author="作者">
        <w:r w:rsidR="00987805">
          <w:rPr>
            <w:lang w:eastAsia="zh-CN"/>
          </w:rPr>
          <w:t>s</w:t>
        </w:r>
      </w:ins>
      <w:r w:rsidRPr="00C8265F">
        <w:rPr>
          <w:lang w:eastAsia="zh-CN"/>
        </w:rPr>
        <w:t>tep 1</w:t>
      </w:r>
      <w:r w:rsidRPr="00C8265F">
        <w:t>.</w:t>
      </w:r>
    </w:p>
    <w:p w14:paraId="021495F9" w14:textId="77777777" w:rsidR="009C5961" w:rsidRPr="00C8265F" w:rsidRDefault="009C5961" w:rsidP="009C5961">
      <w:pPr>
        <w:pStyle w:val="NO"/>
        <w:rPr>
          <w:lang w:eastAsia="zh-CN"/>
        </w:rPr>
      </w:pPr>
      <w:r w:rsidRPr="00C8265F">
        <w:t xml:space="preserve">NOTE </w:t>
      </w:r>
      <w:r w:rsidRPr="00C8265F">
        <w:rPr>
          <w:lang w:eastAsia="zh-CN"/>
        </w:rPr>
        <w:t>7</w:t>
      </w:r>
      <w:r w:rsidRPr="00C8265F">
        <w:t>:</w:t>
      </w:r>
      <w:r w:rsidRPr="00C8265F">
        <w:rPr>
          <w:rFonts w:eastAsiaTheme="minorEastAsia"/>
          <w:lang w:eastAsia="zh-CN"/>
        </w:rPr>
        <w:tab/>
        <w:t>If applicable, t</w:t>
      </w:r>
      <w:r w:rsidRPr="00C8265F">
        <w:t>he MN stores the data forwarding addresses and data forwarding proposals provided from all the candidate SN(s) and the source SN.</w:t>
      </w:r>
    </w:p>
    <w:p w14:paraId="6ACA14E5" w14:textId="77777777" w:rsidR="009C5961" w:rsidRPr="00C8265F" w:rsidRDefault="009C5961" w:rsidP="009C5961">
      <w:pPr>
        <w:pStyle w:val="NO"/>
      </w:pPr>
      <w:r w:rsidRPr="00C8265F">
        <w:t xml:space="preserve">NOTE </w:t>
      </w:r>
      <w:r w:rsidRPr="00C8265F">
        <w:rPr>
          <w:lang w:eastAsia="zh-CN"/>
        </w:rPr>
        <w:t>7a</w:t>
      </w:r>
      <w:r w:rsidRPr="00C8265F">
        <w:t>:</w:t>
      </w:r>
      <w:r w:rsidRPr="00C8265F">
        <w:rPr>
          <w:rFonts w:eastAsia="Yu Mincho"/>
          <w:lang w:eastAsia="zh-CN"/>
        </w:rPr>
        <w:tab/>
      </w:r>
      <w:r w:rsidRPr="00C8265F">
        <w:rPr>
          <w:lang w:eastAsia="zh-CN"/>
        </w:rPr>
        <w:t>T</w:t>
      </w:r>
      <w:r w:rsidRPr="00C8265F">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6590922C" w14:textId="77777777" w:rsidR="009C5961" w:rsidRPr="00C8265F" w:rsidRDefault="009C5961" w:rsidP="009C5961">
      <w:pPr>
        <w:pStyle w:val="B1"/>
      </w:pPr>
      <w:r w:rsidRPr="00C8265F">
        <w:rPr>
          <w:lang w:eastAsia="zh-CN"/>
        </w:rPr>
        <w:t>4</w:t>
      </w:r>
      <w:r w:rsidRPr="00C8265F">
        <w:t>.</w:t>
      </w:r>
      <w:r w:rsidRPr="00C8265F">
        <w:tab/>
        <w:t xml:space="preserve">For SN terminated bearers using MCG resources, the MN provides Xn-U DL TNL address information in the </w:t>
      </w:r>
      <w:r w:rsidRPr="00C8265F">
        <w:rPr>
          <w:i/>
        </w:rPr>
        <w:t>Xn-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6449200" w14:textId="77777777" w:rsidR="009C5961" w:rsidRPr="00C8265F" w:rsidRDefault="009C5961" w:rsidP="009C5961">
      <w:pPr>
        <w:pStyle w:val="B1"/>
      </w:pPr>
      <w:r w:rsidRPr="00C8265F">
        <w:rPr>
          <w:lang w:eastAsia="zh-CN"/>
        </w:rPr>
        <w:t>5</w:t>
      </w:r>
      <w:r w:rsidRPr="00C8265F">
        <w:t>/6.</w:t>
      </w:r>
      <w:r w:rsidRPr="00C8265F">
        <w:tab/>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3FA1F90B" w14:textId="4F09683C" w:rsidR="009C5961" w:rsidRPr="00C8265F" w:rsidRDefault="009C5961" w:rsidP="009C5961">
      <w:pPr>
        <w:pStyle w:val="B1"/>
        <w:ind w:hanging="1"/>
        <w:rPr>
          <w:rFonts w:eastAsia="等线"/>
          <w:lang w:eastAsia="zh-CN"/>
        </w:rPr>
      </w:pPr>
      <w:r w:rsidRPr="00C8265F">
        <w:t xml:space="preserve">For each candidate SN, the MN may initiate the SN Modification procedures towards the candidate SN to inform the prepared PSCells in other candidate SN(s), </w:t>
      </w:r>
      <w:r w:rsidRPr="00C8265F">
        <w:rPr>
          <w:lang w:eastAsia="zh-CN"/>
        </w:rPr>
        <w:t>e.g., when not all proposed PSCells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w:t>
      </w:r>
      <w:del w:id="108" w:author="作者">
        <w:r w:rsidRPr="00C8265F" w:rsidDel="00987805">
          <w:rPr>
            <w:lang w:eastAsia="zh-CN"/>
          </w:rPr>
          <w:delText xml:space="preserve">the list of PSCell(s) and </w:delText>
        </w:r>
      </w:del>
      <w:r w:rsidRPr="00C8265F">
        <w:rPr>
          <w:lang w:eastAsia="zh-CN"/>
        </w:rPr>
        <w:t xml:space="preserve">the associated execution conditions for the following execution of subsequent CPAC </w:t>
      </w:r>
      <w:ins w:id="109" w:author="作者">
        <w:r w:rsidR="00987805">
          <w:rPr>
            <w:lang w:eastAsia="zh-CN"/>
          </w:rPr>
          <w:t xml:space="preserve">of the list of PSCell(s) </w:t>
        </w:r>
      </w:ins>
      <w:r w:rsidRPr="00C8265F">
        <w:rPr>
          <w:lang w:eastAsia="zh-CN"/>
        </w:rPr>
        <w:t>to the MN.</w:t>
      </w:r>
    </w:p>
    <w:p w14:paraId="43DBFC54" w14:textId="1F317DB1" w:rsidR="009C5961" w:rsidRPr="00C8265F" w:rsidRDefault="009C5961" w:rsidP="009C5961">
      <w:pPr>
        <w:pStyle w:val="B1"/>
        <w:rPr>
          <w:lang w:eastAsia="zh-CN"/>
        </w:rPr>
      </w:pPr>
      <w:r w:rsidRPr="00C8265F">
        <w:rPr>
          <w:rFonts w:eastAsia="等线"/>
          <w:lang w:eastAsia="zh-CN"/>
        </w:rPr>
        <w:t>7</w:t>
      </w:r>
      <w:r w:rsidRPr="00C8265F">
        <w:t>.</w:t>
      </w:r>
      <w:r w:rsidRPr="00C8265F">
        <w:tab/>
        <w:t xml:space="preserve">The MN sends to the UE an </w:t>
      </w:r>
      <w:r w:rsidRPr="00C8265F">
        <w:rPr>
          <w:i/>
        </w:rPr>
        <w:t>RRC</w:t>
      </w:r>
      <w:r w:rsidRPr="00C8265F">
        <w:rPr>
          <w:i/>
          <w:lang w:eastAsia="zh-CN"/>
        </w:rPr>
        <w:t>R</w:t>
      </w:r>
      <w:r w:rsidRPr="00C8265F">
        <w:rPr>
          <w:i/>
        </w:rPr>
        <w:t>econfiguration</w:t>
      </w:r>
      <w:r w:rsidRPr="00C8265F">
        <w:t xml:space="preserve"> message</w:t>
      </w:r>
      <w:r w:rsidRPr="00C8265F">
        <w:rPr>
          <w:i/>
          <w:lang w:eastAsia="zh-CN"/>
        </w:rPr>
        <w:t xml:space="preserve"> </w:t>
      </w:r>
      <w:r w:rsidRPr="00C8265F">
        <w:rPr>
          <w:lang w:eastAsia="zh-CN"/>
        </w:rPr>
        <w:t xml:space="preserve">including the subsequent CPAC configuration, i.e. a list of </w:t>
      </w:r>
      <w:r w:rsidRPr="00C8265F">
        <w:rPr>
          <w:i/>
          <w:lang w:eastAsia="zh-CN"/>
        </w:rPr>
        <w:t>RRCR</w:t>
      </w:r>
      <w:r w:rsidRPr="00C8265F">
        <w:rPr>
          <w:i/>
        </w:rPr>
        <w:t>econfiguration*</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w:t>
      </w:r>
      <w:ins w:id="110" w:author="作者">
        <w:r w:rsidR="006608A5">
          <w:rPr>
            <w:lang w:eastAsia="zh-CN"/>
          </w:rPr>
          <w:t xml:space="preserve">initial execution of </w:t>
        </w:r>
      </w:ins>
      <w:r w:rsidRPr="00C8265F">
        <w:rPr>
          <w:lang w:eastAsia="zh-CN"/>
        </w:rPr>
        <w:t>subsequent CPAC</w:t>
      </w:r>
      <w:ins w:id="111" w:author="作者">
        <w:r w:rsidR="006608A5" w:rsidRPr="006608A5">
          <w:rPr>
            <w:lang w:eastAsia="zh-CN"/>
          </w:rPr>
          <w:t xml:space="preserve"> </w:t>
        </w:r>
        <w:r w:rsidR="006608A5">
          <w:rPr>
            <w:lang w:eastAsia="zh-CN"/>
          </w:rPr>
          <w:t>and execution conditions for the following execution of subsequent CPAC</w:t>
        </w:r>
      </w:ins>
      <w:r w:rsidRPr="00C8265F">
        <w:rPr>
          <w:lang w:eastAsia="zh-CN"/>
        </w:rPr>
        <w:t xml:space="preserve">, in which each </w:t>
      </w:r>
      <w:r w:rsidRPr="00C8265F">
        <w:rPr>
          <w:i/>
        </w:rPr>
        <w:t>RRC</w:t>
      </w:r>
      <w:r w:rsidRPr="00C8265F">
        <w:rPr>
          <w:i/>
          <w:lang w:eastAsia="zh-CN"/>
        </w:rPr>
        <w:t>R</w:t>
      </w:r>
      <w:r w:rsidRPr="00C8265F">
        <w:rPr>
          <w:i/>
        </w:rPr>
        <w:t xml:space="preserve">econfiguration* </w:t>
      </w:r>
      <w:r w:rsidRPr="00C8265F">
        <w:t>message</w:t>
      </w:r>
      <w:r w:rsidRPr="00C8265F">
        <w:rPr>
          <w:i/>
        </w:rPr>
        <w:t xml:space="preserve"> </w:t>
      </w:r>
      <w:r w:rsidRPr="00C8265F">
        <w:rPr>
          <w:lang w:eastAsia="zh-CN"/>
        </w:rPr>
        <w:t xml:space="preserve">contains the SCG configuration in the </w:t>
      </w:r>
      <w:r w:rsidRPr="00C8265F">
        <w:rPr>
          <w:i/>
        </w:rPr>
        <w:t>RRCReconfiguration**</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3, </w:t>
      </w:r>
      <w:r w:rsidRPr="00C8265F">
        <w:t>and possibly an MCG configuration</w:t>
      </w:r>
      <w:r w:rsidRPr="00C8265F">
        <w:rPr>
          <w:lang w:eastAsia="zh-CN"/>
        </w:rPr>
        <w:t xml:space="preserve">. Besides, the </w:t>
      </w:r>
      <w:r w:rsidRPr="00C8265F">
        <w:rPr>
          <w:i/>
        </w:rPr>
        <w:t>RRC</w:t>
      </w:r>
      <w:r w:rsidRPr="00C8265F">
        <w:rPr>
          <w:i/>
          <w:lang w:eastAsia="zh-CN"/>
        </w:rPr>
        <w:t>R</w:t>
      </w:r>
      <w:r w:rsidRPr="00C8265F">
        <w:rPr>
          <w:i/>
        </w:rPr>
        <w:t>econfiguration</w:t>
      </w:r>
      <w:r w:rsidRPr="00C8265F">
        <w:t xml:space="preserve"> message </w:t>
      </w:r>
      <w:r w:rsidRPr="00C8265F">
        <w:rPr>
          <w:lang w:eastAsia="zh-CN"/>
        </w:rPr>
        <w:t xml:space="preserve">can also include an updated MCG configuration, as well as the NR </w:t>
      </w:r>
      <w:r w:rsidRPr="00C8265F">
        <w:rPr>
          <w:i/>
          <w:lang w:eastAsia="zh-CN"/>
        </w:rPr>
        <w:t>RRCReconfiguration**</w:t>
      </w:r>
      <w:r w:rsidRPr="00C8265F">
        <w:rPr>
          <w:lang w:eastAsia="zh-CN"/>
        </w:rPr>
        <w:t xml:space="preserve">* message generated by the source SN, e.g., to configure the required conditional measurements. The </w:t>
      </w:r>
      <w:r w:rsidRPr="00C8265F">
        <w:rPr>
          <w:i/>
          <w:iCs/>
          <w:lang w:eastAsia="zh-CN"/>
        </w:rPr>
        <w:t>RRCReconfiguration</w:t>
      </w:r>
      <w:r w:rsidRPr="00C8265F">
        <w:rPr>
          <w:lang w:eastAsia="zh-CN"/>
        </w:rPr>
        <w:t xml:space="preserve"> message also includes a security update configuration and may also include a reference configuration.</w:t>
      </w:r>
    </w:p>
    <w:p w14:paraId="696BFA7B" w14:textId="77777777" w:rsidR="009C5961" w:rsidRPr="00C8265F" w:rsidRDefault="009C5961" w:rsidP="009C5961">
      <w:pPr>
        <w:pStyle w:val="B1"/>
      </w:pPr>
      <w:r w:rsidRPr="00C8265F">
        <w:rPr>
          <w:lang w:eastAsia="zh-CN"/>
        </w:rPr>
        <w:t>8.</w:t>
      </w:r>
      <w:r w:rsidRPr="00C8265F">
        <w:rPr>
          <w:lang w:eastAsia="zh-CN"/>
        </w:rPr>
        <w:tab/>
        <w:t>T</w:t>
      </w:r>
      <w:r w:rsidRPr="00C8265F">
        <w:t xml:space="preserve">he UE applies the </w:t>
      </w:r>
      <w:r w:rsidRPr="00C8265F">
        <w:rPr>
          <w:i/>
        </w:rPr>
        <w:t>RRC</w:t>
      </w:r>
      <w:r w:rsidRPr="00C8265F">
        <w:rPr>
          <w:i/>
          <w:lang w:eastAsia="zh-CN"/>
        </w:rPr>
        <w:t>R</w:t>
      </w:r>
      <w:r w:rsidRPr="00C8265F">
        <w:rPr>
          <w:i/>
        </w:rPr>
        <w:t>econfiguration</w:t>
      </w:r>
      <w:r w:rsidRPr="00C8265F">
        <w:rPr>
          <w:lang w:eastAsia="zh-CN"/>
        </w:rPr>
        <w:t xml:space="preserve"> message received in step 7, stores the subsequent CPAC configuration</w:t>
      </w:r>
      <w:r w:rsidRPr="00C8265F">
        <w:rPr>
          <w:i/>
          <w:lang w:eastAsia="zh-CN"/>
        </w:rPr>
        <w:t xml:space="preserve"> </w:t>
      </w:r>
      <w:r w:rsidRPr="00C8265F">
        <w:rPr>
          <w:lang w:eastAsia="zh-CN"/>
        </w:rPr>
        <w:t xml:space="preserve">and </w:t>
      </w:r>
      <w:r w:rsidRPr="00C8265F">
        <w:t xml:space="preserve">replies to the MN with an </w:t>
      </w:r>
      <w:r w:rsidRPr="00C8265F">
        <w:rPr>
          <w:i/>
        </w:rPr>
        <w:t>RRC</w:t>
      </w:r>
      <w:r w:rsidRPr="00C8265F">
        <w:rPr>
          <w:i/>
          <w:lang w:eastAsia="zh-CN"/>
        </w:rPr>
        <w:t>R</w:t>
      </w:r>
      <w:r w:rsidRPr="00C8265F">
        <w:rPr>
          <w:i/>
        </w:rPr>
        <w:t>econfiguration</w:t>
      </w:r>
      <w:r w:rsidRPr="00C8265F">
        <w:rPr>
          <w:i/>
          <w:lang w:eastAsia="zh-CN"/>
        </w:rPr>
        <w:t>C</w:t>
      </w:r>
      <w:r w:rsidRPr="00C8265F">
        <w:rPr>
          <w:i/>
        </w:rPr>
        <w:t>omplete</w:t>
      </w:r>
      <w:r w:rsidRPr="00C8265F">
        <w:t xml:space="preserve"> message</w:t>
      </w:r>
      <w:r w:rsidRPr="00C8265F">
        <w:rPr>
          <w:lang w:eastAsia="zh-CN"/>
        </w:rPr>
        <w:t xml:space="preserve">, which can include an NR </w:t>
      </w:r>
      <w:r w:rsidRPr="00C8265F">
        <w:rPr>
          <w:i/>
          <w:lang w:eastAsia="zh-CN"/>
        </w:rPr>
        <w:lastRenderedPageBreak/>
        <w:t xml:space="preserve">RRCReconfigurationComplete*** </w:t>
      </w:r>
      <w:r w:rsidRPr="00C8265F">
        <w:rPr>
          <w:iCs/>
          <w:lang w:eastAsia="zh-CN"/>
        </w:rPr>
        <w:t>message</w:t>
      </w:r>
      <w:r w:rsidRPr="00C8265F">
        <w:rPr>
          <w:lang w:eastAsia="zh-CN"/>
        </w:rPr>
        <w:t>.</w:t>
      </w:r>
      <w:r w:rsidRPr="00C8265F">
        <w:t xml:space="preserve"> In case the UE is unable to comply with (part of) the configuration included in the </w:t>
      </w:r>
      <w:r w:rsidRPr="00C8265F">
        <w:rPr>
          <w:i/>
        </w:rPr>
        <w:t>RRC</w:t>
      </w:r>
      <w:r w:rsidRPr="00C8265F">
        <w:rPr>
          <w:i/>
          <w:lang w:eastAsia="zh-CN"/>
        </w:rPr>
        <w:t>R</w:t>
      </w:r>
      <w:r w:rsidRPr="00C8265F">
        <w:rPr>
          <w:i/>
        </w:rPr>
        <w:t>econfiguration</w:t>
      </w:r>
      <w:r w:rsidRPr="00C8265F">
        <w:t xml:space="preserve"> message, it performs the reconfiguration failure procedure.</w:t>
      </w:r>
    </w:p>
    <w:p w14:paraId="6E7523F6" w14:textId="77777777" w:rsidR="009C5961" w:rsidRPr="00C8265F" w:rsidRDefault="009C5961" w:rsidP="009C5961">
      <w:pPr>
        <w:pStyle w:val="B1"/>
        <w:rPr>
          <w:lang w:eastAsia="zh-CN"/>
        </w:rPr>
      </w:pPr>
      <w:r w:rsidRPr="00C8265F">
        <w:rPr>
          <w:lang w:eastAsia="zh-CN"/>
        </w:rPr>
        <w:t>9/10.</w:t>
      </w:r>
      <w:r w:rsidRPr="00C8265F">
        <w:rPr>
          <w:lang w:eastAsia="zh-CN"/>
        </w:rPr>
        <w:tab/>
        <w:t xml:space="preserve">If an SN RRC response message is included, the MN informs the source SN with the SN </w:t>
      </w:r>
      <w:r w:rsidRPr="00C8265F">
        <w:rPr>
          <w:i/>
          <w:lang w:eastAsia="zh-CN"/>
        </w:rPr>
        <w:t xml:space="preserve">RRCReconfigurationComplete*** </w:t>
      </w:r>
      <w:r w:rsidRPr="00C8265F">
        <w:rPr>
          <w:iCs/>
          <w:lang w:eastAsia="zh-CN"/>
        </w:rPr>
        <w:t>message</w:t>
      </w:r>
      <w:r w:rsidRPr="00C8265F">
        <w:rPr>
          <w:lang w:eastAsia="zh-CN"/>
        </w:rPr>
        <w:t xml:space="preserve"> via </w:t>
      </w:r>
      <w:r w:rsidRPr="00C8265F">
        <w:rPr>
          <w:i/>
          <w:lang w:eastAsia="zh-CN"/>
        </w:rPr>
        <w:t>SN Change Confirm</w:t>
      </w:r>
      <w:r w:rsidRPr="00C8265F">
        <w:rPr>
          <w:lang w:eastAsia="zh-CN"/>
        </w:rPr>
        <w:t xml:space="preserve"> message. If step 5 and 6 towards the source SN are skipped, the MN will indicate the candidate PSCells accepted by each candidate SN to the source SN in the </w:t>
      </w:r>
      <w:r w:rsidRPr="00C8265F">
        <w:rPr>
          <w:i/>
          <w:iCs/>
          <w:lang w:eastAsia="zh-CN"/>
        </w:rPr>
        <w:t>SN Change Confirm</w:t>
      </w:r>
      <w:r w:rsidRPr="00C8265F">
        <w:rPr>
          <w:lang w:eastAsia="zh-CN"/>
        </w:rPr>
        <w:t xml:space="preserve"> message.</w:t>
      </w:r>
    </w:p>
    <w:p w14:paraId="1EF1880F" w14:textId="77777777" w:rsidR="009C5961" w:rsidRPr="00C8265F" w:rsidRDefault="009C5961" w:rsidP="009C5961">
      <w:pPr>
        <w:pStyle w:val="B1"/>
        <w:ind w:hanging="1"/>
      </w:pPr>
      <w:r w:rsidRPr="00C8265F">
        <w:rPr>
          <w:lang w:eastAsia="zh-CN"/>
        </w:rPr>
        <w:t xml:space="preserve">The MN sends the </w:t>
      </w:r>
      <w:r w:rsidRPr="00C8265F">
        <w:rPr>
          <w:i/>
          <w:lang w:eastAsia="zh-CN"/>
        </w:rPr>
        <w:t>SN Change Confirm</w:t>
      </w:r>
      <w:r w:rsidRPr="00C8265F">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 as received from the candidate SN(s),</w:t>
      </w:r>
      <w:r w:rsidRPr="00C8265F">
        <w:t xml:space="preserve"> the source SN, if </w:t>
      </w:r>
      <w:r w:rsidRPr="00C8265F">
        <w:rPr>
          <w:lang w:eastAsia="zh-CN"/>
        </w:rPr>
        <w:t xml:space="preserve">applicable, </w:t>
      </w:r>
      <w:r w:rsidRPr="00C8265F">
        <w:t xml:space="preserve">together with the Early Status Transfer procedure, </w:t>
      </w:r>
      <w:r w:rsidRPr="00C8265F">
        <w:rPr>
          <w:lang w:eastAsia="zh-CN"/>
        </w:rPr>
        <w:t>starts early data forwarding.</w:t>
      </w:r>
      <w:r w:rsidRPr="00C8265F">
        <w:t xml:space="preserve"> The PDCP SDU forwarding may take place during early data forwarding. In case multiple </w:t>
      </w:r>
      <w:r w:rsidRPr="00C8265F">
        <w:rPr>
          <w:lang w:eastAsia="zh-CN"/>
        </w:rPr>
        <w:t xml:space="preserve">candidate </w:t>
      </w:r>
      <w:r w:rsidRPr="00C8265F">
        <w:t>SNs are prepared, the MN includes a list of Target SN ID and list of data forwarding addresses to the source SN.</w:t>
      </w:r>
    </w:p>
    <w:p w14:paraId="32FD6C4F" w14:textId="77777777" w:rsidR="009C5961" w:rsidRPr="00C8265F" w:rsidRDefault="009C5961" w:rsidP="009C5961">
      <w:pPr>
        <w:pStyle w:val="NO"/>
      </w:pPr>
      <w:r w:rsidRPr="00C8265F">
        <w:rPr>
          <w:rFonts w:eastAsia="Helvetica 45 Light"/>
        </w:rPr>
        <w:t xml:space="preserve">NOTE </w:t>
      </w:r>
      <w:r w:rsidRPr="00C8265F">
        <w:rPr>
          <w:lang w:eastAsia="zh-CN"/>
        </w:rPr>
        <w:t>8</w:t>
      </w:r>
      <w:r w:rsidRPr="00C8265F">
        <w:rPr>
          <w:rFonts w:eastAsia="Helvetica 45 Light"/>
        </w:rPr>
        <w:t>:</w:t>
      </w:r>
      <w:r w:rsidRPr="00C8265F">
        <w:rPr>
          <w:rFonts w:eastAsia="Helvetica 45 Light"/>
        </w:rPr>
        <w:tab/>
      </w:r>
      <w:r w:rsidRPr="00C8265F">
        <w:t>The Xn-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3F30E9C4" w14:textId="77777777" w:rsidR="009C5961" w:rsidRPr="00C8265F" w:rsidRDefault="009C5961" w:rsidP="009C5961">
      <w:pPr>
        <w:pStyle w:val="NO"/>
        <w:rPr>
          <w:lang w:eastAsia="zh-CN"/>
        </w:rPr>
      </w:pPr>
      <w:r w:rsidRPr="00C8265F">
        <w:rPr>
          <w:rFonts w:eastAsia="Helvetica 45 Light"/>
        </w:rPr>
        <w:t xml:space="preserve">NOTE </w:t>
      </w:r>
      <w:r w:rsidRPr="00C8265F">
        <w:rPr>
          <w:lang w:eastAsia="zh-CN"/>
        </w:rPr>
        <w:t>9</w:t>
      </w:r>
      <w:r w:rsidRPr="00C8265F">
        <w:rPr>
          <w:rFonts w:eastAsia="Helvetica 45 Light"/>
        </w:rPr>
        <w:t>:</w:t>
      </w:r>
      <w:r w:rsidRPr="00C8265F">
        <w:rPr>
          <w:lang w:eastAsia="zh-CN"/>
        </w:rPr>
        <w:tab/>
      </w:r>
      <w:r w:rsidRPr="00C8265F">
        <w:t>For the early transmission of MN terminated split/SCG bearers, the MN forwads the PDCP PDU to the candidate SN(s).</w:t>
      </w:r>
    </w:p>
    <w:p w14:paraId="5284E097" w14:textId="4E0CD239"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w:t>
      </w:r>
      <w:ins w:id="112" w:author="作者">
        <w:r w:rsidR="00987805">
          <w:t xml:space="preserve"> for the </w:t>
        </w:r>
        <w:r w:rsidR="006608A5">
          <w:t xml:space="preserve">initial execution of </w:t>
        </w:r>
        <w:r w:rsidR="00987805">
          <w:t>subsequent CPAC</w:t>
        </w:r>
      </w:ins>
      <w:r w:rsidRPr="00C8265F">
        <w:t>.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the sk-Counter value associated with the selected candidate PSCell if a new sk-Counter value is selected.</w:t>
      </w:r>
    </w:p>
    <w:p w14:paraId="4EA8D945"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3EA412CB" w14:textId="77777777" w:rsidR="009C5961" w:rsidRPr="00C8265F" w:rsidRDefault="009C5961" w:rsidP="009C5961">
      <w:pPr>
        <w:pStyle w:val="B1"/>
      </w:pPr>
      <w:r w:rsidRPr="00C8265F">
        <w:t>13.</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message applied in step 11. The order the UE sends the MN</w:t>
      </w:r>
      <w:r w:rsidRPr="00C8265F">
        <w:rPr>
          <w:i/>
        </w:rPr>
        <w:t xml:space="preserve"> RRCReconfigurationComplete*</w:t>
      </w:r>
      <w:r w:rsidRPr="00C8265F">
        <w:rPr>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771D0B6" w14:textId="76BFDEDB" w:rsidR="009C5961" w:rsidRPr="00C8265F" w:rsidRDefault="009C5961" w:rsidP="009C5961">
      <w:pPr>
        <w:pStyle w:val="NO"/>
      </w:pPr>
      <w:r w:rsidRPr="00C8265F">
        <w:t>NOTE 9a:</w:t>
      </w:r>
      <w:r w:rsidRPr="00C8265F">
        <w:tab/>
        <w:t xml:space="preserve">If the selected candidate PSCell that the UE executed in the step 13 belongs to the same last serving SN, the steps 10-11 in the Figure 10.20-3 </w:t>
      </w:r>
      <w:del w:id="113" w:author="作者">
        <w:r w:rsidRPr="00C8265F" w:rsidDel="009828C3">
          <w:delText xml:space="preserve">may </w:delText>
        </w:r>
        <w:r w:rsidRPr="00C8265F" w:rsidDel="006608A5">
          <w:delText>follow</w:delText>
        </w:r>
      </w:del>
      <w:ins w:id="114" w:author="作者">
        <w:r w:rsidR="006608A5">
          <w:t>are executed</w:t>
        </w:r>
      </w:ins>
      <w:r w:rsidRPr="00C8265F">
        <w:t xml:space="preserve"> instead of the steps 14-19</w:t>
      </w:r>
      <w:ins w:id="115" w:author="作者">
        <w:r w:rsidR="009828C3">
          <w:t xml:space="preserve"> in this figure</w:t>
        </w:r>
      </w:ins>
      <w:r w:rsidRPr="00C8265F">
        <w:t>.</w:t>
      </w:r>
    </w:p>
    <w:p w14:paraId="24609D3A" w14:textId="77777777" w:rsidR="009C5961" w:rsidRPr="00C8265F" w:rsidRDefault="009C5961" w:rsidP="009C5961">
      <w:pPr>
        <w:pStyle w:val="B1"/>
        <w:rPr>
          <w:lang w:eastAsia="zh-CN"/>
        </w:rPr>
      </w:pPr>
      <w:r w:rsidRPr="00C8265F">
        <w:rPr>
          <w:lang w:eastAsia="zh-CN"/>
        </w:rPr>
        <w:t>14/15/16.</w:t>
      </w:r>
      <w:r w:rsidRPr="00C8265F">
        <w:rPr>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source SN the address of the SN of the selected candidate PSCell, to start late data forwarding. If the source SN is not configured as a candidate SN, 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297C7C02" w14:textId="77777777" w:rsidR="009C5961" w:rsidRPr="00C8265F" w:rsidRDefault="009C5961" w:rsidP="009C5961">
      <w:pPr>
        <w:pStyle w:val="B1"/>
      </w:pPr>
      <w:r w:rsidRPr="00C8265F">
        <w:rPr>
          <w:lang w:eastAsia="zh-CN"/>
        </w:rPr>
        <w:t>17/18</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which the MN sends then to the SN of the selected candidate PSCell, if needed.</w:t>
      </w:r>
    </w:p>
    <w:p w14:paraId="27AE2C93" w14:textId="77777777" w:rsidR="009C5961" w:rsidRPr="00C8265F" w:rsidRDefault="009C5961" w:rsidP="009C5961">
      <w:pPr>
        <w:pStyle w:val="B1"/>
      </w:pPr>
      <w:r w:rsidRPr="00C8265F">
        <w:rPr>
          <w:lang w:eastAsia="zh-CN"/>
        </w:rPr>
        <w:t>19</w:t>
      </w:r>
      <w:r w:rsidRPr="00C8265F">
        <w:t>.</w:t>
      </w:r>
      <w:r w:rsidRPr="00C8265F">
        <w:tab/>
        <w:t xml:space="preserve">If applicable, data forwarding from the </w:t>
      </w:r>
      <w:r w:rsidRPr="00C8265F">
        <w:rPr>
          <w:lang w:eastAsia="zh-CN"/>
        </w:rPr>
        <w:t>source</w:t>
      </w:r>
      <w:r w:rsidRPr="00C8265F">
        <w:t xml:space="preserve"> S</w:t>
      </w:r>
      <w:r w:rsidRPr="00C8265F">
        <w:rPr>
          <w:lang w:eastAsia="zh-CN"/>
        </w:rPr>
        <w:t>N</w:t>
      </w:r>
      <w:r w:rsidRPr="00C8265F">
        <w:t xml:space="preserve"> takes place. It may be initiated as early as the the </w:t>
      </w:r>
      <w:r w:rsidRPr="00C8265F">
        <w:rPr>
          <w:lang w:eastAsia="zh-CN"/>
        </w:rPr>
        <w:t>source</w:t>
      </w:r>
      <w:r w:rsidRPr="00C8265F">
        <w:t xml:space="preserve"> S</w:t>
      </w:r>
      <w:r w:rsidRPr="00C8265F">
        <w:rPr>
          <w:lang w:eastAsia="zh-CN"/>
        </w:rPr>
        <w:t>N</w:t>
      </w:r>
      <w:r w:rsidRPr="00C8265F">
        <w:t xml:space="preserve"> receives the</w:t>
      </w:r>
      <w:r w:rsidRPr="00C8265F">
        <w:rPr>
          <w:lang w:eastAsia="zh-CN"/>
        </w:rPr>
        <w:t xml:space="preserve"> early data forwarding address in step 10</w:t>
      </w:r>
      <w:r w:rsidRPr="00C8265F">
        <w:t>.</w:t>
      </w:r>
    </w:p>
    <w:p w14:paraId="5FF0C0B1" w14:textId="77777777" w:rsidR="009C5961" w:rsidRPr="00C8265F" w:rsidRDefault="009C5961" w:rsidP="009C5961">
      <w:pPr>
        <w:pStyle w:val="B1"/>
      </w:pPr>
      <w:r w:rsidRPr="00C8265F">
        <w:t>20.</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321D3678" w14:textId="77777777" w:rsidR="009C5961" w:rsidRPr="00C8265F" w:rsidRDefault="009C5961" w:rsidP="009C5961">
      <w:pPr>
        <w:pStyle w:val="NO"/>
      </w:pPr>
      <w:r w:rsidRPr="00C8265F">
        <w:t>NOTE 9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25BF7036" w14:textId="77777777" w:rsidR="009C5961" w:rsidRPr="00C8265F" w:rsidRDefault="009C5961" w:rsidP="009C5961">
      <w:pPr>
        <w:pStyle w:val="B1"/>
      </w:pPr>
      <w:r w:rsidRPr="00C8265F">
        <w:lastRenderedPageBreak/>
        <w:t>21-25:</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3C40A08F" w14:textId="77777777" w:rsidR="009C5961" w:rsidRPr="00C8265F" w:rsidRDefault="009C5961" w:rsidP="009C5961">
      <w:pPr>
        <w:pStyle w:val="B1"/>
      </w:pPr>
      <w:r w:rsidRPr="00C8265F">
        <w:t>26-27.</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165C58BB" w14:textId="77777777" w:rsidR="009C5961" w:rsidRPr="00C8265F" w:rsidRDefault="009C5961" w:rsidP="009C5961">
      <w:pPr>
        <w:pStyle w:val="NO"/>
      </w:pPr>
      <w:r w:rsidRPr="00C8265F">
        <w:t xml:space="preserve">NOTE </w:t>
      </w:r>
      <w:r w:rsidRPr="00C8265F">
        <w:rPr>
          <w:lang w:eastAsia="zh-CN"/>
        </w:rPr>
        <w:t>10</w:t>
      </w:r>
      <w:r w:rsidRPr="00C8265F">
        <w:t>:</w:t>
      </w:r>
      <w:r w:rsidRPr="00C8265F">
        <w:tab/>
        <w:t xml:space="preserve">Separate Xn-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6FC4BC0C" w14:textId="48C45874" w:rsidR="009C5961" w:rsidRPr="00C8265F" w:rsidRDefault="009C5961" w:rsidP="009C5961">
      <w:pPr>
        <w:pStyle w:val="NO"/>
      </w:pPr>
      <w:r w:rsidRPr="00C8265F">
        <w:t>NOTE 11:</w:t>
      </w:r>
      <w:r w:rsidRPr="00C8265F">
        <w:tab/>
        <w:t>The steps 11-27 can be performed multiple times for the following execution of subsequent CPAC, using the subsequent CPAC configuration provided in step 7.</w:t>
      </w:r>
      <w:ins w:id="116" w:author="作者">
        <w:r w:rsidR="006608A5">
          <w:t xml:space="preserve"> In step 11, the UE starts </w:t>
        </w:r>
        <w:r w:rsidR="006608A5" w:rsidRPr="006608A5">
          <w:t xml:space="preserve">evaluating the execution conditions for the </w:t>
        </w:r>
        <w:r w:rsidR="006608A5">
          <w:t>following</w:t>
        </w:r>
        <w:r w:rsidR="006608A5" w:rsidRPr="006608A5">
          <w:t xml:space="preserve"> execution of subsequent</w:t>
        </w:r>
        <w:r w:rsidR="006608A5">
          <w:t xml:space="preserve"> </w:t>
        </w:r>
        <w:r w:rsidR="006608A5" w:rsidRPr="006608A5">
          <w:t>CPAC</w:t>
        </w:r>
        <w:r w:rsidR="006608A5">
          <w:t xml:space="preserve">, instead of the </w:t>
        </w:r>
        <w:r w:rsidR="006608A5" w:rsidRPr="006608A5">
          <w:t xml:space="preserve">execution conditions for the </w:t>
        </w:r>
        <w:r w:rsidR="006608A5">
          <w:t>initial</w:t>
        </w:r>
        <w:r w:rsidR="006608A5" w:rsidRPr="006608A5">
          <w:t xml:space="preserve"> execution of subsequent</w:t>
        </w:r>
        <w:r w:rsidR="006608A5">
          <w:t xml:space="preserve"> </w:t>
        </w:r>
        <w:r w:rsidR="006608A5" w:rsidRPr="006608A5">
          <w:t>CPAC</w:t>
        </w:r>
        <w:r w:rsidR="006608A5">
          <w:t xml:space="preserve">. </w:t>
        </w:r>
      </w:ins>
    </w:p>
    <w:p w14:paraId="696F087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 MN involvement</w:t>
      </w:r>
    </w:p>
    <w:p w14:paraId="63A419CA" w14:textId="77777777" w:rsidR="009C5961" w:rsidRPr="00C8265F" w:rsidRDefault="009C5961" w:rsidP="009C5961">
      <w:pPr>
        <w:spacing w:after="0"/>
        <w:rPr>
          <w:lang w:eastAsia="zh-CN"/>
        </w:rPr>
      </w:pPr>
      <w:r w:rsidRPr="00C8265F">
        <w:rPr>
          <w:lang w:eastAsia="zh-CN"/>
        </w:rPr>
        <w:t>This procedure</w:t>
      </w:r>
      <w:r w:rsidRPr="00C8265F">
        <w:t xml:space="preserve"> is initiated by the SN</w:t>
      </w:r>
      <w:r w:rsidRPr="00C8265F">
        <w:rPr>
          <w:lang w:eastAsia="zh-CN"/>
        </w:rPr>
        <w:t xml:space="preserve"> for intra-SN subsequent CPAC with MN involvement.</w:t>
      </w:r>
    </w:p>
    <w:p w14:paraId="297E3772" w14:textId="77777777" w:rsidR="009C5961" w:rsidRPr="00C8265F" w:rsidRDefault="009C5961" w:rsidP="009C5961">
      <w:pPr>
        <w:pStyle w:val="TH"/>
      </w:pPr>
      <w:r w:rsidRPr="00C8265F">
        <w:object w:dxaOrig="9661" w:dyaOrig="6229" w14:anchorId="1E228D39">
          <v:shape id="_x0000_i1029" type="#_x0000_t75" style="width:479.2pt;height:304.85pt" o:ole="">
            <v:imagedata r:id="rId21" o:title=""/>
            <o:lock v:ext="edit" aspectratio="f"/>
          </v:shape>
          <o:OLEObject Type="Embed" ProgID="Visio.Drawing.15" ShapeID="_x0000_i1029" DrawAspect="Content" ObjectID="_1775655572" r:id="rId22"/>
        </w:object>
      </w:r>
    </w:p>
    <w:p w14:paraId="6A21DAD1" w14:textId="77777777" w:rsidR="009C5961" w:rsidRPr="00C8265F" w:rsidRDefault="009C5961" w:rsidP="009C5961">
      <w:pPr>
        <w:pStyle w:val="TF"/>
      </w:pPr>
      <w:r w:rsidRPr="00C8265F">
        <w:t xml:space="preserve">Figure </w:t>
      </w:r>
      <w:r w:rsidRPr="00C8265F">
        <w:rPr>
          <w:lang w:eastAsia="zh-CN"/>
        </w:rPr>
        <w:t>10.20</w:t>
      </w:r>
      <w:r w:rsidRPr="00C8265F">
        <w:t>-</w:t>
      </w:r>
      <w:r w:rsidRPr="00C8265F">
        <w:rPr>
          <w:lang w:eastAsia="zh-CN"/>
        </w:rPr>
        <w:t>3</w:t>
      </w:r>
      <w:r w:rsidRPr="00C8265F">
        <w:t xml:space="preserve">: </w:t>
      </w:r>
      <w:r w:rsidRPr="00C8265F">
        <w:rPr>
          <w:lang w:eastAsia="zh-CN"/>
        </w:rPr>
        <w:t>Intra-SN subsequent CPAC - SN initiated with MN involvement</w:t>
      </w:r>
    </w:p>
    <w:p w14:paraId="2FD46BED" w14:textId="77777777" w:rsidR="009C5961" w:rsidRPr="00C8265F" w:rsidRDefault="009C5961" w:rsidP="009C5961">
      <w:r w:rsidRPr="00C8265F">
        <w:t xml:space="preserve">Figure </w:t>
      </w:r>
      <w:r w:rsidRPr="00C8265F">
        <w:rPr>
          <w:lang w:eastAsia="zh-CN"/>
        </w:rPr>
        <w:t>10.20-3</w:t>
      </w:r>
      <w:r w:rsidRPr="00C8265F">
        <w:t xml:space="preserve"> shows an example signalling flow for int</w:t>
      </w:r>
      <w:r w:rsidRPr="00C8265F">
        <w:rPr>
          <w:lang w:eastAsia="zh-CN"/>
        </w:rPr>
        <w:t>ra</w:t>
      </w:r>
      <w:r w:rsidRPr="00C8265F">
        <w:t>-SN subsequent CPAC initiated by the SN</w:t>
      </w:r>
      <w:r w:rsidRPr="00C8265F">
        <w:rPr>
          <w:lang w:eastAsia="zh-CN"/>
        </w:rPr>
        <w:t xml:space="preserve"> with MN</w:t>
      </w:r>
      <w:r w:rsidRPr="00C8265F">
        <w:t xml:space="preserve"> </w:t>
      </w:r>
      <w:r w:rsidRPr="00C8265F">
        <w:rPr>
          <w:lang w:eastAsia="zh-CN"/>
        </w:rPr>
        <w:t>involvement:</w:t>
      </w:r>
    </w:p>
    <w:p w14:paraId="033D4170" w14:textId="6173A746" w:rsidR="009C5961" w:rsidRPr="00C8265F" w:rsidRDefault="009C5961" w:rsidP="009C5961">
      <w:pPr>
        <w:pStyle w:val="B1"/>
      </w:pPr>
      <w:r w:rsidRPr="00C8265F">
        <w:t>1.</w:t>
      </w:r>
      <w:r w:rsidRPr="00C8265F">
        <w:tab/>
        <w:t>The S</w:t>
      </w:r>
      <w:r w:rsidRPr="00C8265F">
        <w:rPr>
          <w:lang w:eastAsia="zh-CN"/>
        </w:rPr>
        <w:t>N</w:t>
      </w:r>
      <w:r w:rsidRPr="00C8265F">
        <w:t xml:space="preserve"> </w:t>
      </w:r>
      <w:r w:rsidRPr="00C8265F">
        <w:rPr>
          <w:lang w:eastAsia="zh-CN"/>
        </w:rPr>
        <w:t xml:space="preserve">initiates the conditional SN modification procedure by </w:t>
      </w:r>
      <w:r w:rsidRPr="00C8265F">
        <w:t>send</w:t>
      </w:r>
      <w:r w:rsidRPr="00C8265F">
        <w:rPr>
          <w:lang w:eastAsia="zh-CN"/>
        </w:rPr>
        <w:t>ing</w:t>
      </w:r>
      <w:r w:rsidRPr="00C8265F">
        <w:t xml:space="preserve"> 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which contains an intra-SN subsequent CPAC initiation indication. The message includes a list of PSCell(s) </w:t>
      </w:r>
      <w:ins w:id="117" w:author="作者">
        <w:r w:rsidR="009828C3">
          <w:rPr>
            <w:lang w:eastAsia="zh-CN"/>
          </w:rPr>
          <w:t>to</w:t>
        </w:r>
      </w:ins>
      <w:del w:id="118" w:author="作者">
        <w:r w:rsidRPr="00C8265F" w:rsidDel="009828C3">
          <w:rPr>
            <w:lang w:eastAsia="zh-CN"/>
          </w:rPr>
          <w:delText xml:space="preserve"> </w:delText>
        </w:r>
      </w:del>
      <w:r w:rsidRPr="00C8265F">
        <w:rPr>
          <w:lang w:eastAsia="zh-CN"/>
        </w:rPr>
        <w:t>prepare</w:t>
      </w:r>
      <w:del w:id="119" w:author="作者">
        <w:r w:rsidRPr="00C8265F" w:rsidDel="009828C3">
          <w:rPr>
            <w:lang w:eastAsia="zh-CN"/>
          </w:rPr>
          <w:delText>d</w:delText>
        </w:r>
      </w:del>
      <w:r w:rsidRPr="00C8265F">
        <w:rPr>
          <w:lang w:eastAsia="zh-CN"/>
        </w:rPr>
        <w:t xml:space="preserve"> and associated </w:t>
      </w:r>
      <w:r w:rsidRPr="00C8265F">
        <w:t xml:space="preserve">execution conditions </w:t>
      </w:r>
      <w:r w:rsidRPr="00C8265F">
        <w:rPr>
          <w:lang w:eastAsia="zh-CN"/>
        </w:rPr>
        <w:t xml:space="preserve">proposed </w:t>
      </w:r>
      <w:r w:rsidRPr="00C8265F">
        <w:t xml:space="preserve">for </w:t>
      </w:r>
      <w:ins w:id="120" w:author="作者">
        <w:r w:rsidR="009828C3">
          <w:t xml:space="preserve">the initial execution of subsequent CPAC and </w:t>
        </w:r>
        <w:r w:rsidR="006608A5">
          <w:t xml:space="preserve">execution conditions proposed for </w:t>
        </w:r>
      </w:ins>
      <w:r w:rsidRPr="00C8265F">
        <w:t>the following execution of subsequent CPAC</w:t>
      </w:r>
      <w:r w:rsidRPr="00C8265F">
        <w:rPr>
          <w:lang w:eastAsia="zh-CN"/>
        </w:rPr>
        <w:t xml:space="preserve">, and for each prepared PSCell, the SN decides SCG SCells and provides the new corresponding SCG radio resource configuration to the MN in an NR </w:t>
      </w:r>
      <w:r w:rsidRPr="00C8265F">
        <w:rPr>
          <w:i/>
          <w:lang w:eastAsia="zh-CN"/>
        </w:rPr>
        <w:t xml:space="preserve">RRCReconfiguration** </w:t>
      </w:r>
      <w:r w:rsidRPr="00C8265F">
        <w:rPr>
          <w:iCs/>
          <w:lang w:eastAsia="zh-CN"/>
        </w:rPr>
        <w:t>message</w:t>
      </w:r>
      <w:r w:rsidRPr="00C8265F">
        <w:rPr>
          <w:lang w:eastAsia="zh-CN"/>
        </w:rPr>
        <w:t xml:space="preserve"> contained in </w:t>
      </w:r>
      <w:r w:rsidRPr="00C8265F">
        <w:t xml:space="preserve">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The SN may include an indication </w:t>
      </w:r>
      <w:del w:id="121" w:author="作者">
        <w:r w:rsidRPr="00C8265F" w:rsidDel="006608A5">
          <w:rPr>
            <w:lang w:eastAsia="zh-CN"/>
          </w:rPr>
          <w:delText xml:space="preserve">of </w:delText>
        </w:r>
      </w:del>
      <w:r w:rsidRPr="00C8265F">
        <w:rPr>
          <w:lang w:eastAsia="zh-CN"/>
        </w:rPr>
        <w:t>that the SCG radio resource configuration</w:t>
      </w:r>
      <w:ins w:id="122" w:author="作者">
        <w:r w:rsidR="00DB57A5">
          <w:rPr>
            <w:lang w:eastAsia="zh-CN"/>
          </w:rPr>
          <w:t xml:space="preserve"> of </w:t>
        </w:r>
        <w:r w:rsidR="009828C3">
          <w:rPr>
            <w:lang w:eastAsia="zh-CN"/>
          </w:rPr>
          <w:t>a</w:t>
        </w:r>
        <w:r w:rsidR="00DB57A5">
          <w:rPr>
            <w:lang w:eastAsia="zh-CN"/>
          </w:rPr>
          <w:t xml:space="preserve"> prepared PSCell</w:t>
        </w:r>
      </w:ins>
      <w:r w:rsidRPr="00C8265F">
        <w:rPr>
          <w:lang w:eastAsia="zh-CN"/>
        </w:rPr>
        <w:t xml:space="preserve"> is a complete </w:t>
      </w:r>
      <w:del w:id="123" w:author="作者">
        <w:r w:rsidRPr="00C8265F" w:rsidDel="00DB57A5">
          <w:rPr>
            <w:lang w:eastAsia="zh-CN"/>
          </w:rPr>
          <w:delText xml:space="preserve">or delta RRC </w:delText>
        </w:r>
      </w:del>
      <w:r w:rsidRPr="00C8265F">
        <w:rPr>
          <w:lang w:eastAsia="zh-CN"/>
        </w:rPr>
        <w:t>configuration</w:t>
      </w:r>
      <w:ins w:id="124" w:author="作者">
        <w:r w:rsidR="006608A5">
          <w:rPr>
            <w:lang w:eastAsia="zh-CN"/>
          </w:rPr>
          <w:t>, i.e. that it is not a delta configuration</w:t>
        </w:r>
      </w:ins>
      <w:r w:rsidRPr="00C8265F">
        <w:rPr>
          <w:lang w:eastAsia="zh-CN"/>
        </w:rPr>
        <w:t xml:space="preserve"> with respect to the reference SCG configuration.</w:t>
      </w:r>
    </w:p>
    <w:p w14:paraId="60040D19" w14:textId="77777777" w:rsidR="009C5961" w:rsidRPr="00C8265F" w:rsidRDefault="009C5961" w:rsidP="009C5961">
      <w:pPr>
        <w:pStyle w:val="B1"/>
        <w:rPr>
          <w:lang w:eastAsia="zh-CN"/>
        </w:rPr>
      </w:pPr>
      <w:r w:rsidRPr="00C8265F">
        <w:rPr>
          <w:lang w:eastAsia="zh-CN"/>
        </w:rPr>
        <w:t>2/3.</w:t>
      </w:r>
      <w:r w:rsidRPr="00C8265F">
        <w:rPr>
          <w:lang w:eastAsia="zh-CN"/>
        </w:rPr>
        <w:tab/>
        <w:t xml:space="preserve">The MN initiated SN Modification procedure may be triggered by </w:t>
      </w:r>
      <w:r w:rsidRPr="00C8265F">
        <w:rPr>
          <w:i/>
          <w:lang w:eastAsia="zh-CN"/>
        </w:rPr>
        <w:t>SN Modification Required</w:t>
      </w:r>
      <w:r w:rsidRPr="00C8265F">
        <w:rPr>
          <w:lang w:eastAsia="zh-CN"/>
        </w:rPr>
        <w:t xml:space="preserve"> message, e.g. when an </w:t>
      </w:r>
      <w:r w:rsidRPr="00C8265F">
        <w:t>SN security key change needs to be applied</w:t>
      </w:r>
      <w:r w:rsidRPr="00C8265F">
        <w:rPr>
          <w:lang w:eastAsia="zh-CN"/>
        </w:rPr>
        <w:t>.</w:t>
      </w:r>
    </w:p>
    <w:p w14:paraId="167766C2" w14:textId="77777777" w:rsidR="009C5961" w:rsidRPr="00C8265F" w:rsidRDefault="009C5961" w:rsidP="009C5961">
      <w:pPr>
        <w:pStyle w:val="NO"/>
        <w:rPr>
          <w:lang w:eastAsia="zh-CN"/>
        </w:rPr>
      </w:pPr>
      <w:r w:rsidRPr="00C8265F">
        <w:lastRenderedPageBreak/>
        <w:t xml:space="preserve">NOTE </w:t>
      </w:r>
      <w:r w:rsidRPr="00C8265F">
        <w:rPr>
          <w:lang w:eastAsia="zh-CN"/>
        </w:rPr>
        <w:t>12</w:t>
      </w:r>
      <w:r w:rsidRPr="00C8265F">
        <w:t>:</w:t>
      </w:r>
      <w:r w:rsidRPr="00C8265F">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7DADCF74" w14:textId="0428F063" w:rsidR="009C5961" w:rsidRPr="00C8265F" w:rsidRDefault="009C5961" w:rsidP="009C5961">
      <w:pPr>
        <w:pStyle w:val="B1"/>
      </w:pPr>
      <w:r w:rsidRPr="00C8265F">
        <w:t>4.</w:t>
      </w:r>
      <w:r w:rsidRPr="00C8265F">
        <w:tab/>
      </w:r>
      <w:r w:rsidRPr="00C8265F">
        <w:rPr>
          <w:lang w:eastAsia="zh-CN"/>
        </w:rPr>
        <w:t xml:space="preserve">The MN sends to the UE an </w:t>
      </w:r>
      <w:r w:rsidRPr="00C8265F">
        <w:rPr>
          <w:i/>
          <w:lang w:eastAsia="zh-CN"/>
        </w:rPr>
        <w:t>RRCReconfiguration</w:t>
      </w:r>
      <w:r w:rsidRPr="00C8265F">
        <w:rPr>
          <w:lang w:eastAsia="zh-CN"/>
        </w:rPr>
        <w:t xml:space="preserve"> message including the subsequent CPAC configuration, i.e. a list of </w:t>
      </w:r>
      <w:r w:rsidRPr="00C8265F">
        <w:rPr>
          <w:i/>
          <w:lang w:eastAsia="zh-CN"/>
        </w:rPr>
        <w:t xml:space="preserve">RRCReconfiguration* </w:t>
      </w:r>
      <w:r w:rsidRPr="00C8265F">
        <w:rPr>
          <w:lang w:eastAsia="zh-CN"/>
        </w:rPr>
        <w:t>messages</w:t>
      </w:r>
      <w:r w:rsidRPr="00C8265F">
        <w:rPr>
          <w:i/>
          <w:vertAlign w:val="subscript"/>
          <w:lang w:eastAsia="zh-CN"/>
        </w:rPr>
        <w:t xml:space="preserve"> </w:t>
      </w:r>
      <w:r w:rsidRPr="00C8265F">
        <w:rPr>
          <w:lang w:eastAsia="zh-CN"/>
        </w:rPr>
        <w:t>and associated execution conditions</w:t>
      </w:r>
      <w:ins w:id="125" w:author="作者">
        <w:r w:rsidR="009828C3">
          <w:rPr>
            <w:lang w:eastAsia="zh-CN"/>
          </w:rPr>
          <w:t xml:space="preserve"> for the </w:t>
        </w:r>
        <w:r w:rsidR="006608A5">
          <w:rPr>
            <w:lang w:eastAsia="zh-CN"/>
          </w:rPr>
          <w:t xml:space="preserve">initial execution of </w:t>
        </w:r>
        <w:r w:rsidR="009828C3">
          <w:rPr>
            <w:lang w:eastAsia="zh-CN"/>
          </w:rPr>
          <w:t>subsequent CPAC</w:t>
        </w:r>
        <w:r w:rsidR="006608A5">
          <w:rPr>
            <w:lang w:eastAsia="zh-CN"/>
          </w:rPr>
          <w:t xml:space="preserve"> and execution conditions for the following execution of subsequent CPAC</w:t>
        </w:r>
      </w:ins>
      <w:r w:rsidRPr="00C8265F">
        <w:rPr>
          <w:lang w:eastAsia="zh-CN"/>
        </w:rPr>
        <w:t xml:space="preserve">, in which each </w:t>
      </w:r>
      <w:r w:rsidRPr="00C8265F">
        <w:rPr>
          <w:i/>
          <w:lang w:eastAsia="zh-CN"/>
        </w:rPr>
        <w:t xml:space="preserve">RRCReconfiguration* </w:t>
      </w:r>
      <w:r w:rsidRPr="00C8265F">
        <w:rPr>
          <w:lang w:eastAsia="zh-CN"/>
        </w:rPr>
        <w:t>message</w:t>
      </w:r>
      <w:r w:rsidRPr="00C8265F">
        <w:rPr>
          <w:i/>
          <w:lang w:eastAsia="zh-CN"/>
        </w:rPr>
        <w:t xml:space="preserve"> </w:t>
      </w:r>
      <w:r w:rsidRPr="00C8265F">
        <w:rPr>
          <w:lang w:eastAsia="zh-CN"/>
        </w:rPr>
        <w:t xml:space="preserve">contains the SCG configuration in the </w:t>
      </w:r>
      <w:r w:rsidRPr="00C8265F">
        <w:rPr>
          <w:i/>
          <w:lang w:eastAsia="zh-CN"/>
        </w:rPr>
        <w:t xml:space="preserve">RRCReconfiguration** </w:t>
      </w:r>
      <w:r w:rsidRPr="00C8265F">
        <w:rPr>
          <w:iCs/>
          <w:lang w:eastAsia="zh-CN"/>
        </w:rPr>
        <w:t xml:space="preserve">message </w:t>
      </w:r>
      <w:r w:rsidRPr="00C8265F">
        <w:rPr>
          <w:lang w:eastAsia="zh-CN"/>
        </w:rPr>
        <w:t xml:space="preserve">received from the SN in step 1 and possibly an MCG configuration. Besides, the </w:t>
      </w:r>
      <w:r w:rsidRPr="00C8265F">
        <w:rPr>
          <w:i/>
          <w:lang w:eastAsia="zh-CN"/>
        </w:rPr>
        <w:t>RRCReconfiguration</w:t>
      </w:r>
      <w:r w:rsidRPr="00C8265F">
        <w:rPr>
          <w:lang w:eastAsia="zh-CN"/>
        </w:rPr>
        <w:t xml:space="preserve"> message</w:t>
      </w:r>
      <w:r w:rsidRPr="00C8265F">
        <w:rPr>
          <w:i/>
          <w:lang w:eastAsia="zh-CN"/>
        </w:rPr>
        <w:t xml:space="preserve"> </w:t>
      </w:r>
      <w:r w:rsidRPr="00C8265F">
        <w:rPr>
          <w:lang w:eastAsia="zh-CN"/>
        </w:rPr>
        <w:t xml:space="preserve">can also include an updated MCG configuration, as well as the NR </w:t>
      </w:r>
      <w:r w:rsidRPr="00C8265F">
        <w:rPr>
          <w:i/>
          <w:lang w:eastAsia="zh-CN"/>
        </w:rPr>
        <w:t>RRCReconfiguration**</w:t>
      </w:r>
      <w:r w:rsidRPr="00C8265F">
        <w:rPr>
          <w:lang w:eastAsia="zh-CN"/>
        </w:rPr>
        <w:t xml:space="preserve">* message generated by the SN, e.g., to configure the required conditional measurements. The </w:t>
      </w:r>
      <w:r w:rsidRPr="00C8265F">
        <w:rPr>
          <w:i/>
          <w:lang w:eastAsia="zh-CN"/>
        </w:rPr>
        <w:t>RRCReconfiguration</w:t>
      </w:r>
      <w:r w:rsidRPr="00C8265F">
        <w:rPr>
          <w:lang w:eastAsia="zh-CN"/>
        </w:rPr>
        <w:t xml:space="preserve"> message </w:t>
      </w:r>
      <w:del w:id="126" w:author="作者">
        <w:r w:rsidRPr="00C8265F" w:rsidDel="009828C3">
          <w:rPr>
            <w:lang w:eastAsia="zh-CN"/>
          </w:rPr>
          <w:delText xml:space="preserve">also includes execution conditions for the following execution of the subsequent CPAC, and </w:delText>
        </w:r>
      </w:del>
      <w:r w:rsidRPr="00C8265F">
        <w:rPr>
          <w:lang w:eastAsia="zh-CN"/>
        </w:rPr>
        <w:t>may also include a reference configuration and a security update configuration.</w:t>
      </w:r>
    </w:p>
    <w:p w14:paraId="0FFC9113" w14:textId="77777777" w:rsidR="009C5961" w:rsidRPr="00C8265F" w:rsidRDefault="009C5961" w:rsidP="009C5961">
      <w:pPr>
        <w:pStyle w:val="B1"/>
        <w:rPr>
          <w:lang w:eastAsia="zh-CN"/>
        </w:rPr>
      </w:pPr>
      <w:r w:rsidRPr="00C8265F">
        <w:t>5.</w:t>
      </w:r>
      <w:r w:rsidRPr="00C8265F">
        <w:tab/>
      </w:r>
      <w:r w:rsidRPr="00C8265F">
        <w:rPr>
          <w:lang w:eastAsia="zh-CN"/>
        </w:rPr>
        <w:t xml:space="preserve">The UE applies the </w:t>
      </w:r>
      <w:r w:rsidRPr="00C8265F">
        <w:rPr>
          <w:i/>
          <w:lang w:eastAsia="zh-CN"/>
        </w:rPr>
        <w:t xml:space="preserve">RRCReconfiguration </w:t>
      </w:r>
      <w:r w:rsidRPr="00C8265F">
        <w:rPr>
          <w:iCs/>
          <w:lang w:eastAsia="zh-CN"/>
        </w:rPr>
        <w:t>message</w:t>
      </w:r>
      <w:r w:rsidRPr="00C8265F">
        <w:rPr>
          <w:lang w:eastAsia="zh-CN"/>
        </w:rPr>
        <w:t xml:space="preserve"> received in step 4, stores the subsequent CPAC configuration</w:t>
      </w:r>
      <w:r w:rsidRPr="00C8265F">
        <w:rPr>
          <w:i/>
          <w:lang w:eastAsia="zh-CN"/>
        </w:rPr>
        <w:t xml:space="preserve"> </w:t>
      </w:r>
      <w:r w:rsidRPr="00C8265F">
        <w:rPr>
          <w:lang w:eastAsia="zh-CN"/>
        </w:rPr>
        <w:t xml:space="preserve">and replies to the MN with an </w:t>
      </w:r>
      <w:r w:rsidRPr="00C8265F">
        <w:rPr>
          <w:i/>
          <w:lang w:eastAsia="zh-CN"/>
        </w:rPr>
        <w:t>RRCReconfigurationComplete</w:t>
      </w:r>
      <w:r w:rsidRPr="00C8265F">
        <w:rPr>
          <w:lang w:eastAsia="zh-CN"/>
        </w:rPr>
        <w:t xml:space="preserve"> message, which can include an NR </w:t>
      </w:r>
      <w:r w:rsidRPr="00C8265F">
        <w:rPr>
          <w:i/>
          <w:lang w:eastAsia="zh-CN"/>
        </w:rPr>
        <w:t xml:space="preserve">RRCReconfigurationComplete*** </w:t>
      </w:r>
      <w:r w:rsidRPr="00C8265F">
        <w:rPr>
          <w:iCs/>
          <w:lang w:eastAsia="zh-CN"/>
        </w:rPr>
        <w:t>message</w:t>
      </w:r>
      <w:r w:rsidRPr="00C8265F">
        <w:rPr>
          <w:lang w:eastAsia="zh-CN"/>
        </w:rPr>
        <w:t xml:space="preserve">. In case the UE is unable to comply with (part of) the configuration included in the </w:t>
      </w:r>
      <w:r w:rsidRPr="00C8265F">
        <w:rPr>
          <w:i/>
          <w:lang w:eastAsia="zh-CN"/>
        </w:rPr>
        <w:t>RRCReconfiguration</w:t>
      </w:r>
      <w:r w:rsidRPr="00C8265F">
        <w:rPr>
          <w:lang w:eastAsia="zh-CN"/>
        </w:rPr>
        <w:t xml:space="preserve"> message, it performs the reconfiguration failure procedure.</w:t>
      </w:r>
    </w:p>
    <w:p w14:paraId="67564A29" w14:textId="77777777" w:rsidR="009C5961" w:rsidRPr="00C8265F" w:rsidRDefault="009C5961" w:rsidP="009C5961">
      <w:pPr>
        <w:pStyle w:val="B1"/>
        <w:rPr>
          <w:lang w:eastAsia="zh-CN"/>
        </w:rPr>
      </w:pPr>
      <w:r w:rsidRPr="00C8265F">
        <w:t>6.</w:t>
      </w:r>
      <w:r w:rsidRPr="00C8265F">
        <w:rPr>
          <w:lang w:eastAsia="zh-CN"/>
        </w:rPr>
        <w:tab/>
        <w:t xml:space="preserve">If an SN RRC response message is included, the MN informs the SN with the SN </w:t>
      </w:r>
      <w:r w:rsidRPr="00C8265F">
        <w:rPr>
          <w:i/>
          <w:lang w:eastAsia="zh-CN"/>
        </w:rPr>
        <w:t xml:space="preserve">RRCReconfigurationComplete*** </w:t>
      </w:r>
      <w:r w:rsidRPr="00C8265F">
        <w:rPr>
          <w:iCs/>
          <w:lang w:eastAsia="zh-CN"/>
        </w:rPr>
        <w:t>message</w:t>
      </w:r>
      <w:r w:rsidRPr="00C8265F">
        <w:rPr>
          <w:lang w:eastAsia="zh-CN"/>
        </w:rPr>
        <w:t xml:space="preserve"> via </w:t>
      </w:r>
      <w:r w:rsidRPr="00C8265F">
        <w:rPr>
          <w:i/>
          <w:lang w:eastAsia="zh-CN"/>
        </w:rPr>
        <w:t>SN Modification Confirm</w:t>
      </w:r>
      <w:r w:rsidRPr="00C8265F">
        <w:rPr>
          <w:lang w:eastAsia="zh-CN"/>
        </w:rPr>
        <w:t xml:space="preserve"> message. The MN sends the </w:t>
      </w:r>
      <w:r w:rsidRPr="00C8265F">
        <w:rPr>
          <w:i/>
          <w:lang w:eastAsia="zh-CN"/>
        </w:rPr>
        <w:t>SN Modification Confirm</w:t>
      </w:r>
      <w:r w:rsidRPr="00C8265F">
        <w:rPr>
          <w:lang w:eastAsia="zh-CN"/>
        </w:rPr>
        <w:t xml:space="preserve"> message towards the SN to indicate that subsequent CPAC is prepared</w:t>
      </w:r>
      <w:r w:rsidRPr="00C8265F">
        <w:t>.</w:t>
      </w:r>
    </w:p>
    <w:p w14:paraId="7467F2F0" w14:textId="2C60C2F6" w:rsidR="009C5961" w:rsidRPr="00C8265F" w:rsidRDefault="009C5961" w:rsidP="009C5961">
      <w:pPr>
        <w:pStyle w:val="B1"/>
      </w:pPr>
      <w:r w:rsidRPr="00C8265F">
        <w:t>7.</w:t>
      </w:r>
      <w:r w:rsidRPr="00C8265F">
        <w:tab/>
      </w:r>
      <w:r w:rsidRPr="00C8265F">
        <w:rPr>
          <w:lang w:eastAsia="zh-CN"/>
        </w:rPr>
        <w:t>The UE starts evaluating the execution conditions</w:t>
      </w:r>
      <w:ins w:id="127" w:author="作者">
        <w:r w:rsidR="00AA41B6">
          <w:rPr>
            <w:lang w:eastAsia="zh-CN"/>
          </w:rPr>
          <w:t xml:space="preserve"> for the </w:t>
        </w:r>
        <w:r w:rsidR="006608A5">
          <w:rPr>
            <w:lang w:eastAsia="zh-CN"/>
          </w:rPr>
          <w:t xml:space="preserve">initial execution of </w:t>
        </w:r>
        <w:r w:rsidR="00AA41B6">
          <w:rPr>
            <w:lang w:eastAsia="zh-CN"/>
          </w:rPr>
          <w:t>subsequent CPAC</w:t>
        </w:r>
      </w:ins>
      <w:r w:rsidRPr="00C8265F">
        <w:rPr>
          <w:lang w:eastAsia="zh-CN"/>
        </w:rPr>
        <w:t>. If the execution condition</w:t>
      </w:r>
      <w:r w:rsidRPr="00C8265F">
        <w:rPr>
          <w:i/>
          <w:lang w:eastAsia="zh-CN"/>
        </w:rPr>
        <w:t xml:space="preserve"> </w:t>
      </w:r>
      <w:r w:rsidRPr="00C8265F">
        <w:rPr>
          <w:lang w:eastAsia="zh-CN"/>
        </w:rPr>
        <w:t xml:space="preserve">of one candidate PSCell is satisfied, the UE applies </w:t>
      </w:r>
      <w:r w:rsidRPr="00C8265F">
        <w:rPr>
          <w:i/>
          <w:lang w:eastAsia="zh-CN"/>
        </w:rPr>
        <w:t xml:space="preserve">RRCReconfiguration* </w:t>
      </w:r>
      <w:r w:rsidRPr="00C8265F">
        <w:rPr>
          <w:lang w:eastAsia="zh-CN"/>
        </w:rPr>
        <w:t xml:space="preserve">message corresponding to the selected candidate PSCell, and sends an </w:t>
      </w:r>
      <w:r w:rsidRPr="00C8265F">
        <w:rPr>
          <w:i/>
          <w:lang w:eastAsia="zh-CN"/>
        </w:rPr>
        <w:t>RRCReconfigurationComplete*</w:t>
      </w:r>
      <w:r w:rsidRPr="00C8265F">
        <w:rPr>
          <w:lang w:eastAsia="zh-CN"/>
        </w:rPr>
        <w:t xml:space="preserve"> message, including an </w:t>
      </w:r>
      <w:r w:rsidRPr="00C8265F">
        <w:rPr>
          <w:i/>
          <w:lang w:eastAsia="zh-CN"/>
        </w:rPr>
        <w:t xml:space="preserve">RRCReconfigurationComplete** </w:t>
      </w:r>
      <w:r w:rsidRPr="00C8265F">
        <w:rPr>
          <w:iCs/>
          <w:lang w:eastAsia="zh-CN"/>
        </w:rPr>
        <w:t>message</w:t>
      </w:r>
      <w:r w:rsidRPr="00C8265F">
        <w:rPr>
          <w:lang w:eastAsia="zh-CN"/>
        </w:rPr>
        <w:t xml:space="preserve"> for the selected candidate PSCell, and information enabling the MN to identify the selected candidate PSCell. The UE keeps the configured subsequent CPAC configuration and evaluates the execution conditions of other candidate PSCells after completion of the subsequent CPAC execution.</w:t>
      </w:r>
    </w:p>
    <w:p w14:paraId="52DFDE8B" w14:textId="77777777" w:rsidR="009C5961" w:rsidRPr="00C8265F" w:rsidRDefault="009C5961" w:rsidP="009C5961">
      <w:pPr>
        <w:pStyle w:val="B1"/>
        <w:rPr>
          <w:lang w:eastAsia="zh-CN"/>
        </w:rPr>
      </w:pPr>
      <w:r w:rsidRPr="00C8265F">
        <w:t>8.</w:t>
      </w:r>
      <w:r w:rsidRPr="00C8265F">
        <w:tab/>
      </w:r>
      <w:r w:rsidRPr="00C8265F">
        <w:rPr>
          <w:lang w:eastAsia="zh-CN"/>
        </w:rPr>
        <w:t xml:space="preserve">If the RRC connection reconfiguration procedure was successful, the MN informs the SN of the selected candidate PSCell via </w:t>
      </w:r>
      <w:r w:rsidRPr="00C8265F">
        <w:rPr>
          <w:i/>
          <w:lang w:eastAsia="zh-CN"/>
        </w:rPr>
        <w:t>SN Reconfiguration Complete</w:t>
      </w:r>
      <w:r w:rsidRPr="00C8265F">
        <w:rPr>
          <w:lang w:eastAsia="zh-CN"/>
        </w:rPr>
        <w:t xml:space="preserve"> message, including the SN </w:t>
      </w:r>
      <w:r w:rsidRPr="00C8265F">
        <w:rPr>
          <w:rFonts w:eastAsia="PMingLiU"/>
          <w:i/>
          <w:lang w:eastAsia="zh-TW"/>
        </w:rPr>
        <w:t>RRCReconfigurationComplete**</w:t>
      </w:r>
      <w:r w:rsidRPr="00C8265F">
        <w:rPr>
          <w:lang w:eastAsia="zh-CN"/>
        </w:rPr>
        <w:t xml:space="preserve"> message.</w:t>
      </w:r>
    </w:p>
    <w:p w14:paraId="71694FFD" w14:textId="77777777" w:rsidR="009C5961" w:rsidRPr="00C8265F" w:rsidRDefault="009C5961" w:rsidP="009C5961">
      <w:pPr>
        <w:pStyle w:val="B1"/>
      </w:pPr>
      <w:r w:rsidRPr="00C8265F">
        <w:rPr>
          <w:lang w:eastAsia="zh-CN"/>
        </w:rPr>
        <w:t>9</w:t>
      </w:r>
      <w:r w:rsidRPr="00C8265F">
        <w:t>.</w:t>
      </w:r>
      <w:r w:rsidRPr="00C8265F">
        <w:tab/>
      </w:r>
      <w:r w:rsidRPr="00C8265F">
        <w:rPr>
          <w:lang w:eastAsia="zh-CN"/>
        </w:rPr>
        <w:t xml:space="preserve">The UE synchronizes to the PSCell indicated in the </w:t>
      </w:r>
      <w:r w:rsidRPr="00C8265F">
        <w:rPr>
          <w:i/>
          <w:lang w:eastAsia="zh-CN"/>
        </w:rPr>
        <w:t xml:space="preserve">RRCReconfiguration* </w:t>
      </w:r>
      <w:r w:rsidRPr="00C8265F">
        <w:rPr>
          <w:lang w:eastAsia="zh-CN"/>
        </w:rPr>
        <w:t>message applied in step 7.</w:t>
      </w:r>
    </w:p>
    <w:p w14:paraId="702E806A" w14:textId="5EB8F104" w:rsidR="009C5961" w:rsidRPr="00C8265F" w:rsidRDefault="009C5961" w:rsidP="009C5961">
      <w:pPr>
        <w:pStyle w:val="B1"/>
      </w:pPr>
      <w:r w:rsidRPr="00C8265F">
        <w:rPr>
          <w:lang w:eastAsia="zh-CN"/>
        </w:rPr>
        <w:t>10</w:t>
      </w:r>
      <w:r w:rsidRPr="00C8265F">
        <w:t>.</w:t>
      </w:r>
      <w:r w:rsidRPr="00C8265F">
        <w:tab/>
        <w:t xml:space="preserve">If PDCP termination point is changed for bearers using RLC AM, </w:t>
      </w:r>
      <w:del w:id="128" w:author="作者">
        <w:r w:rsidRPr="00C8265F" w:rsidDel="009828C3">
          <w:delText xml:space="preserve">and when RRC full configuration is not used, </w:delText>
        </w:r>
      </w:del>
      <w:r w:rsidRPr="00C8265F">
        <w:t>the SN Status Transfer takes place between the MN and the SN (Figure 10.</w:t>
      </w:r>
      <w:r w:rsidRPr="00C8265F">
        <w:rPr>
          <w:lang w:eastAsia="zh-CN"/>
        </w:rPr>
        <w:t>20</w:t>
      </w:r>
      <w:r w:rsidRPr="00C8265F">
        <w:t>-</w:t>
      </w:r>
      <w:r w:rsidRPr="00C8265F">
        <w:rPr>
          <w:lang w:eastAsia="zh-CN"/>
        </w:rPr>
        <w:t>3</w:t>
      </w:r>
      <w:r w:rsidRPr="00C8265F">
        <w:t xml:space="preserve"> depicts the case where a bearer context is transferred from the SN to the MN).</w:t>
      </w:r>
    </w:p>
    <w:p w14:paraId="430144BD" w14:textId="77777777" w:rsidR="009C5961" w:rsidRPr="00C8265F" w:rsidRDefault="009C5961" w:rsidP="009C5961">
      <w:pPr>
        <w:pStyle w:val="B1"/>
        <w:rPr>
          <w:lang w:eastAsia="zh-CN"/>
        </w:rPr>
      </w:pPr>
      <w:r w:rsidRPr="00C8265F">
        <w:rPr>
          <w:lang w:eastAsia="zh-CN"/>
        </w:rPr>
        <w:t>11</w:t>
      </w:r>
      <w:r w:rsidRPr="00C8265F">
        <w:t>.</w:t>
      </w:r>
      <w:r w:rsidRPr="00C8265F">
        <w:tab/>
        <w:t>If applicable, data forwarding between M</w:t>
      </w:r>
      <w:r w:rsidRPr="00C8265F">
        <w:rPr>
          <w:lang w:eastAsia="zh-CN"/>
        </w:rPr>
        <w:t>N</w:t>
      </w:r>
      <w:r w:rsidRPr="00C8265F">
        <w:t xml:space="preserve"> and the S</w:t>
      </w:r>
      <w:r w:rsidRPr="00C8265F">
        <w:rPr>
          <w:lang w:eastAsia="zh-CN"/>
        </w:rPr>
        <w:t>N</w:t>
      </w:r>
      <w:r w:rsidRPr="00C8265F">
        <w:t xml:space="preserve"> takes place (Figure </w:t>
      </w:r>
      <w:r w:rsidRPr="00C8265F">
        <w:rPr>
          <w:lang w:eastAsia="zh-CN"/>
        </w:rPr>
        <w:t>10.20-3</w:t>
      </w:r>
      <w:r w:rsidRPr="00C8265F">
        <w:t xml:space="preserve"> depicts the case where a user plane resource configuration</w:t>
      </w:r>
      <w:r w:rsidRPr="00C8265F">
        <w:rPr>
          <w:lang w:eastAsia="zh-CN"/>
        </w:rPr>
        <w:t xml:space="preserve"> related</w:t>
      </w:r>
      <w:r w:rsidRPr="00C8265F">
        <w:t xml:space="preserve"> context is transferred from the S</w:t>
      </w:r>
      <w:r w:rsidRPr="00C8265F">
        <w:rPr>
          <w:lang w:eastAsia="zh-CN"/>
        </w:rPr>
        <w:t>N</w:t>
      </w:r>
      <w:r w:rsidRPr="00C8265F">
        <w:t xml:space="preserve"> to the M</w:t>
      </w:r>
      <w:r w:rsidRPr="00C8265F">
        <w:rPr>
          <w:lang w:eastAsia="zh-CN"/>
        </w:rPr>
        <w:t>N</w:t>
      </w:r>
      <w:r w:rsidRPr="00C8265F">
        <w:t>).</w:t>
      </w:r>
    </w:p>
    <w:p w14:paraId="22B6E599" w14:textId="77777777" w:rsidR="009C5961" w:rsidRPr="00C8265F" w:rsidRDefault="009C5961" w:rsidP="009C5961">
      <w:pPr>
        <w:pStyle w:val="B1"/>
        <w:rPr>
          <w:rFonts w:eastAsia="Helvetica 45 Light"/>
        </w:rPr>
      </w:pPr>
      <w:r w:rsidRPr="00C8265F">
        <w:rPr>
          <w:rFonts w:eastAsia="Helvetica 45 Light"/>
        </w:rPr>
        <w:t>1</w:t>
      </w:r>
      <w:r w:rsidRPr="00C8265F">
        <w:rPr>
          <w:lang w:eastAsia="zh-CN"/>
        </w:rPr>
        <w:t>2</w:t>
      </w:r>
      <w:r w:rsidRPr="00C8265F">
        <w:rPr>
          <w:rFonts w:eastAsia="Helvetica 45 Light"/>
        </w:rPr>
        <w:t>.</w:t>
      </w:r>
      <w:r w:rsidRPr="00C8265F">
        <w:rPr>
          <w:rFonts w:eastAsia="Helvetica 45 Light"/>
        </w:rPr>
        <w:tab/>
        <w:t xml:space="preserve">Th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5D92D760" w14:textId="77777777" w:rsidR="009C5961" w:rsidRPr="00C8265F" w:rsidRDefault="009C5961" w:rsidP="009C5961">
      <w:pPr>
        <w:pStyle w:val="NO"/>
        <w:rPr>
          <w:rFonts w:eastAsia="Helvetica 45 Light"/>
        </w:rPr>
      </w:pPr>
      <w:r w:rsidRPr="00C8265F">
        <w:rPr>
          <w:rFonts w:eastAsia="Helvetica 45 Light"/>
        </w:rPr>
        <w:t xml:space="preserve">NOTE </w:t>
      </w:r>
      <w:r w:rsidRPr="00C8265F">
        <w:rPr>
          <w:lang w:eastAsia="zh-CN"/>
        </w:rPr>
        <w:t>13</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QoS flow is stopped.</w:t>
      </w:r>
    </w:p>
    <w:p w14:paraId="655D71F0" w14:textId="38B35551" w:rsidR="009C5961" w:rsidRDefault="009C5961" w:rsidP="009C5961">
      <w:pPr>
        <w:pStyle w:val="B1"/>
        <w:rPr>
          <w:ins w:id="129" w:author="作者"/>
        </w:rPr>
      </w:pPr>
      <w:r w:rsidRPr="00C8265F">
        <w:rPr>
          <w:rFonts w:eastAsia="Helvetica 45 Light"/>
        </w:rPr>
        <w:t>13.</w:t>
      </w:r>
      <w:r w:rsidRPr="00C8265F">
        <w:rPr>
          <w:rFonts w:eastAsia="Helvetica 45 Light"/>
        </w:rPr>
        <w:tab/>
        <w:t>I</w:t>
      </w:r>
      <w:r w:rsidRPr="00C8265F">
        <w:t xml:space="preserve">f applicable, a </w:t>
      </w:r>
      <w:r w:rsidRPr="00C8265F">
        <w:rPr>
          <w:lang w:eastAsia="zh-CN"/>
        </w:rPr>
        <w:t xml:space="preserve">PDU Session </w:t>
      </w:r>
      <w:r w:rsidRPr="00C8265F">
        <w:t xml:space="preserve">path update </w:t>
      </w:r>
      <w:r w:rsidRPr="00C8265F">
        <w:rPr>
          <w:lang w:eastAsia="zh-CN"/>
        </w:rPr>
        <w:t xml:space="preserve">procedure </w:t>
      </w:r>
      <w:r w:rsidRPr="00C8265F">
        <w:t>is performed.</w:t>
      </w:r>
    </w:p>
    <w:p w14:paraId="52DCD306" w14:textId="0EBBF6F1" w:rsidR="00AA41B6" w:rsidRPr="00C8265F" w:rsidRDefault="00AA41B6" w:rsidP="00AA41B6">
      <w:pPr>
        <w:pStyle w:val="NO"/>
      </w:pPr>
      <w:ins w:id="130" w:author="作者">
        <w:r w:rsidRPr="00C8265F">
          <w:t>NOTE 1</w:t>
        </w:r>
        <w:r>
          <w:t>4</w:t>
        </w:r>
        <w:r w:rsidRPr="00C8265F">
          <w:t>:</w:t>
        </w:r>
        <w:r w:rsidRPr="00C8265F">
          <w:tab/>
          <w:t xml:space="preserve">The steps </w:t>
        </w:r>
        <w:r>
          <w:t>7</w:t>
        </w:r>
        <w:r w:rsidRPr="00C8265F">
          <w:t>-</w:t>
        </w:r>
        <w:r>
          <w:t>13</w:t>
        </w:r>
        <w:r w:rsidRPr="00C8265F">
          <w:t xml:space="preserve"> can be performed multiple times for the following execution of subsequent CPAC, using the subsequent CPAC configuration provided in step </w:t>
        </w:r>
        <w:r>
          <w:t>4</w:t>
        </w:r>
        <w:r w:rsidRPr="00C8265F">
          <w:t>.</w:t>
        </w:r>
        <w:r w:rsidR="006608A5">
          <w:t xml:space="preserve"> In step 7, the UE starts </w:t>
        </w:r>
        <w:r w:rsidR="006608A5" w:rsidRPr="006608A5">
          <w:t xml:space="preserve">evaluating the execution conditions for the </w:t>
        </w:r>
        <w:r w:rsidR="006608A5">
          <w:t>following</w:t>
        </w:r>
        <w:r w:rsidR="006608A5" w:rsidRPr="006608A5">
          <w:t xml:space="preserve"> execution of subsequent</w:t>
        </w:r>
        <w:r w:rsidR="006608A5">
          <w:t xml:space="preserve"> </w:t>
        </w:r>
        <w:r w:rsidR="006608A5" w:rsidRPr="006608A5">
          <w:t>CPAC</w:t>
        </w:r>
        <w:r w:rsidR="006608A5">
          <w:t xml:space="preserve">, instead of the </w:t>
        </w:r>
        <w:r w:rsidR="006608A5" w:rsidRPr="006608A5">
          <w:t xml:space="preserve">execution conditions for the </w:t>
        </w:r>
        <w:r w:rsidR="006608A5">
          <w:t>initial</w:t>
        </w:r>
        <w:r w:rsidR="006608A5" w:rsidRPr="006608A5">
          <w:t xml:space="preserve"> execution of subsequent</w:t>
        </w:r>
        <w:r w:rsidR="006608A5">
          <w:t xml:space="preserve"> </w:t>
        </w:r>
        <w:r w:rsidR="006608A5" w:rsidRPr="006608A5">
          <w:t>CPAC</w:t>
        </w:r>
        <w:r w:rsidR="006608A5">
          <w:t>.</w:t>
        </w:r>
      </w:ins>
    </w:p>
    <w:p w14:paraId="4CE8EBE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not used)</w:t>
      </w:r>
    </w:p>
    <w:p w14:paraId="1EAE4C4B" w14:textId="77777777" w:rsidR="009C5961" w:rsidRPr="00C8265F" w:rsidRDefault="009C5961" w:rsidP="009C5961">
      <w:pPr>
        <w:spacing w:after="120"/>
        <w:jc w:val="both"/>
        <w:rPr>
          <w:lang w:eastAsia="zh-CN"/>
        </w:rPr>
      </w:pPr>
      <w:r w:rsidRPr="00C8265F">
        <w:t>The procedure follows the steps described in figure 10.3.2-5</w:t>
      </w:r>
      <w:r w:rsidRPr="00C8265F">
        <w:rPr>
          <w:lang w:eastAsia="zh-CN"/>
        </w:rPr>
        <w:t>.</w:t>
      </w:r>
    </w:p>
    <w:p w14:paraId="1FB19125" w14:textId="77777777" w:rsidR="009C5961" w:rsidRPr="00C8265F" w:rsidRDefault="009C5961" w:rsidP="009C5961">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used)</w:t>
      </w:r>
    </w:p>
    <w:p w14:paraId="596B527F" w14:textId="42984381" w:rsidR="009C5961" w:rsidRDefault="009C5961" w:rsidP="009C5961">
      <w:pPr>
        <w:spacing w:after="120"/>
        <w:jc w:val="both"/>
        <w:rPr>
          <w:lang w:eastAsia="zh-CN"/>
        </w:rPr>
      </w:pPr>
      <w:r w:rsidRPr="00C8265F">
        <w:t>The procedure follows the steps described in figure 10.3.2-3a</w:t>
      </w:r>
      <w:r w:rsidRPr="00C8265F">
        <w:rPr>
          <w:lang w:eastAsia="zh-CN"/>
        </w:rPr>
        <w:t>.</w:t>
      </w:r>
    </w:p>
    <w:p w14:paraId="6C393384" w14:textId="77777777" w:rsidR="003A67BC" w:rsidRPr="00B71A8F" w:rsidRDefault="003A67BC"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lastRenderedPageBreak/>
        <w:t>End</w:t>
      </w:r>
      <w:r w:rsidRPr="00B71A8F">
        <w:rPr>
          <w:bCs/>
          <w:i/>
          <w:sz w:val="22"/>
          <w:szCs w:val="22"/>
          <w:lang w:val="en-US" w:eastAsia="zh-CN"/>
        </w:rPr>
        <w:t xml:space="preserve"> of Change</w:t>
      </w:r>
    </w:p>
    <w:p w14:paraId="68C9CD36" w14:textId="77777777" w:rsidR="001E41F3" w:rsidRPr="003A67BC" w:rsidRDefault="001E41F3">
      <w:pPr>
        <w:rPr>
          <w:noProof/>
          <w:lang w:val="en-US"/>
        </w:rPr>
      </w:pPr>
    </w:p>
    <w:sectPr w:rsidR="001E41F3" w:rsidRPr="003A67B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4E5475" w14:textId="77777777" w:rsidR="00EB2FC1" w:rsidRDefault="00EB2FC1">
      <w:r>
        <w:separator/>
      </w:r>
    </w:p>
  </w:endnote>
  <w:endnote w:type="continuationSeparator" w:id="0">
    <w:p w14:paraId="2E25DE54" w14:textId="77777777" w:rsidR="00EB2FC1" w:rsidRDefault="00EB2F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9A5839" w14:textId="77777777" w:rsidR="00EB2FC1" w:rsidRDefault="00EB2FC1">
      <w:r>
        <w:separator/>
      </w:r>
    </w:p>
  </w:footnote>
  <w:footnote w:type="continuationSeparator" w:id="0">
    <w:p w14:paraId="3C92DC48" w14:textId="77777777" w:rsidR="00EB2FC1" w:rsidRDefault="00EB2F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E3EC6" w:rsidRDefault="006E3EC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E3EC6" w:rsidRDefault="006E3EC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E3EC6" w:rsidRDefault="006E3EC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E3EC6" w:rsidRDefault="006E3EC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363D4"/>
    <w:multiLevelType w:val="hybridMultilevel"/>
    <w:tmpl w:val="50AA03C6"/>
    <w:lvl w:ilvl="0" w:tplc="3A427470">
      <w:start w:val="1"/>
      <w:numFmt w:val="decimal"/>
      <w:lvlText w:val="%1."/>
      <w:lvlJc w:val="left"/>
      <w:pPr>
        <w:ind w:left="460" w:hanging="360"/>
      </w:pPr>
      <w:rPr>
        <w:rFonts w:ascii="Arial" w:hAnsi="Arial" w:cs="Arial"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4"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7"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4"/>
  </w:num>
  <w:num w:numId="3">
    <w:abstractNumId w:val="3"/>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8"/>
  </w:num>
  <w:num w:numId="7">
    <w:abstractNumId w:val="1"/>
  </w:num>
  <w:num w:numId="8">
    <w:abstractNumId w:val="5"/>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removePersonalInformation/>
  <w:removeDateAndTime/>
  <w:printFractionalCharacterWidth/>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E0"/>
    <w:rsid w:val="00027C89"/>
    <w:rsid w:val="000A07AC"/>
    <w:rsid w:val="000A6394"/>
    <w:rsid w:val="000B47B4"/>
    <w:rsid w:val="000B7FED"/>
    <w:rsid w:val="000C038A"/>
    <w:rsid w:val="000C0F38"/>
    <w:rsid w:val="000C6598"/>
    <w:rsid w:val="000D44B3"/>
    <w:rsid w:val="00101ADF"/>
    <w:rsid w:val="00145D43"/>
    <w:rsid w:val="001827C0"/>
    <w:rsid w:val="001855F7"/>
    <w:rsid w:val="00192C46"/>
    <w:rsid w:val="0019347E"/>
    <w:rsid w:val="001A08B3"/>
    <w:rsid w:val="001A2CA0"/>
    <w:rsid w:val="001A7B60"/>
    <w:rsid w:val="001B52F0"/>
    <w:rsid w:val="001B7A65"/>
    <w:rsid w:val="001E31EF"/>
    <w:rsid w:val="001E41F3"/>
    <w:rsid w:val="00200E3D"/>
    <w:rsid w:val="00203332"/>
    <w:rsid w:val="00203CCC"/>
    <w:rsid w:val="0025375A"/>
    <w:rsid w:val="0026004D"/>
    <w:rsid w:val="002640DD"/>
    <w:rsid w:val="00275D12"/>
    <w:rsid w:val="00284FEB"/>
    <w:rsid w:val="002860C4"/>
    <w:rsid w:val="002A0EBD"/>
    <w:rsid w:val="002B5741"/>
    <w:rsid w:val="002C1321"/>
    <w:rsid w:val="002C3FAB"/>
    <w:rsid w:val="002C7104"/>
    <w:rsid w:val="002D2AD0"/>
    <w:rsid w:val="002E472E"/>
    <w:rsid w:val="00305409"/>
    <w:rsid w:val="00322B88"/>
    <w:rsid w:val="003609EF"/>
    <w:rsid w:val="0036231A"/>
    <w:rsid w:val="00371846"/>
    <w:rsid w:val="00374DD4"/>
    <w:rsid w:val="003A67BC"/>
    <w:rsid w:val="003E1A36"/>
    <w:rsid w:val="003F13CA"/>
    <w:rsid w:val="00410371"/>
    <w:rsid w:val="004242F1"/>
    <w:rsid w:val="00441E94"/>
    <w:rsid w:val="00470514"/>
    <w:rsid w:val="00492892"/>
    <w:rsid w:val="004A5E82"/>
    <w:rsid w:val="004B75B7"/>
    <w:rsid w:val="004C3F34"/>
    <w:rsid w:val="004E79E7"/>
    <w:rsid w:val="0051580D"/>
    <w:rsid w:val="00543F8E"/>
    <w:rsid w:val="00547111"/>
    <w:rsid w:val="00592D74"/>
    <w:rsid w:val="005D2940"/>
    <w:rsid w:val="005E2C44"/>
    <w:rsid w:val="00621188"/>
    <w:rsid w:val="006257ED"/>
    <w:rsid w:val="00651694"/>
    <w:rsid w:val="00653FA3"/>
    <w:rsid w:val="006608A5"/>
    <w:rsid w:val="00665C47"/>
    <w:rsid w:val="00695808"/>
    <w:rsid w:val="006B46FB"/>
    <w:rsid w:val="006D6DB8"/>
    <w:rsid w:val="006E21FB"/>
    <w:rsid w:val="006E3EC6"/>
    <w:rsid w:val="007176FF"/>
    <w:rsid w:val="00752B8F"/>
    <w:rsid w:val="00754CF1"/>
    <w:rsid w:val="00766B98"/>
    <w:rsid w:val="00773E1A"/>
    <w:rsid w:val="00792342"/>
    <w:rsid w:val="007977A8"/>
    <w:rsid w:val="007B512A"/>
    <w:rsid w:val="007C2097"/>
    <w:rsid w:val="007D6A07"/>
    <w:rsid w:val="007E62BA"/>
    <w:rsid w:val="007F7259"/>
    <w:rsid w:val="008040A8"/>
    <w:rsid w:val="00821BED"/>
    <w:rsid w:val="008279FA"/>
    <w:rsid w:val="008626E7"/>
    <w:rsid w:val="00870EE7"/>
    <w:rsid w:val="0087584A"/>
    <w:rsid w:val="008863B9"/>
    <w:rsid w:val="00895FCB"/>
    <w:rsid w:val="008A45A6"/>
    <w:rsid w:val="008D38AD"/>
    <w:rsid w:val="008F3789"/>
    <w:rsid w:val="008F686C"/>
    <w:rsid w:val="00912FAD"/>
    <w:rsid w:val="009148DE"/>
    <w:rsid w:val="00924DC3"/>
    <w:rsid w:val="00941E30"/>
    <w:rsid w:val="009777D9"/>
    <w:rsid w:val="00980BAA"/>
    <w:rsid w:val="009828C3"/>
    <w:rsid w:val="00987805"/>
    <w:rsid w:val="0099160D"/>
    <w:rsid w:val="00991B88"/>
    <w:rsid w:val="009A5753"/>
    <w:rsid w:val="009A579D"/>
    <w:rsid w:val="009C5961"/>
    <w:rsid w:val="009E3297"/>
    <w:rsid w:val="009E346E"/>
    <w:rsid w:val="009E6FF5"/>
    <w:rsid w:val="009F734F"/>
    <w:rsid w:val="00A0468A"/>
    <w:rsid w:val="00A218BF"/>
    <w:rsid w:val="00A246B6"/>
    <w:rsid w:val="00A33EF4"/>
    <w:rsid w:val="00A47E70"/>
    <w:rsid w:val="00A50CF0"/>
    <w:rsid w:val="00A7671C"/>
    <w:rsid w:val="00A8329D"/>
    <w:rsid w:val="00A85E4E"/>
    <w:rsid w:val="00A9490A"/>
    <w:rsid w:val="00A975F0"/>
    <w:rsid w:val="00AA2CBC"/>
    <w:rsid w:val="00AA41B6"/>
    <w:rsid w:val="00AC5820"/>
    <w:rsid w:val="00AD0B4F"/>
    <w:rsid w:val="00AD1CD8"/>
    <w:rsid w:val="00AD7FEF"/>
    <w:rsid w:val="00AF5604"/>
    <w:rsid w:val="00B2264D"/>
    <w:rsid w:val="00B258BB"/>
    <w:rsid w:val="00B2652C"/>
    <w:rsid w:val="00B3186E"/>
    <w:rsid w:val="00B42EA1"/>
    <w:rsid w:val="00B45D50"/>
    <w:rsid w:val="00B62150"/>
    <w:rsid w:val="00B6222E"/>
    <w:rsid w:val="00B67B97"/>
    <w:rsid w:val="00B71C80"/>
    <w:rsid w:val="00B835FA"/>
    <w:rsid w:val="00B92CFB"/>
    <w:rsid w:val="00B968C8"/>
    <w:rsid w:val="00BA3EC5"/>
    <w:rsid w:val="00BA51D9"/>
    <w:rsid w:val="00BB5DFC"/>
    <w:rsid w:val="00BD279D"/>
    <w:rsid w:val="00BD6BB8"/>
    <w:rsid w:val="00C66BA2"/>
    <w:rsid w:val="00C758E4"/>
    <w:rsid w:val="00C93A97"/>
    <w:rsid w:val="00C95985"/>
    <w:rsid w:val="00C96A16"/>
    <w:rsid w:val="00CC5026"/>
    <w:rsid w:val="00CC68D0"/>
    <w:rsid w:val="00CC79C1"/>
    <w:rsid w:val="00D03F9A"/>
    <w:rsid w:val="00D06D51"/>
    <w:rsid w:val="00D24991"/>
    <w:rsid w:val="00D3238B"/>
    <w:rsid w:val="00D50255"/>
    <w:rsid w:val="00D66520"/>
    <w:rsid w:val="00D7270C"/>
    <w:rsid w:val="00D80053"/>
    <w:rsid w:val="00D81BF7"/>
    <w:rsid w:val="00D93E6D"/>
    <w:rsid w:val="00DA6D97"/>
    <w:rsid w:val="00DB57A5"/>
    <w:rsid w:val="00DC715A"/>
    <w:rsid w:val="00DD6B34"/>
    <w:rsid w:val="00DE34CF"/>
    <w:rsid w:val="00E07DE3"/>
    <w:rsid w:val="00E13F3D"/>
    <w:rsid w:val="00E15F4F"/>
    <w:rsid w:val="00E1628E"/>
    <w:rsid w:val="00E34898"/>
    <w:rsid w:val="00E57791"/>
    <w:rsid w:val="00E82D85"/>
    <w:rsid w:val="00E937C7"/>
    <w:rsid w:val="00EB09B7"/>
    <w:rsid w:val="00EB2FC1"/>
    <w:rsid w:val="00EE7D7C"/>
    <w:rsid w:val="00F253E4"/>
    <w:rsid w:val="00F25D98"/>
    <w:rsid w:val="00F300FB"/>
    <w:rsid w:val="00F81678"/>
    <w:rsid w:val="00FB6386"/>
    <w:rsid w:val="00FC0B9E"/>
    <w:rsid w:val="00FC4027"/>
    <w:rsid w:val="00FF1B2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Zchn"/>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af1">
    <w:name w:val="List Paragraph"/>
    <w:basedOn w:val="a"/>
    <w:uiPriority w:val="34"/>
    <w:qFormat/>
    <w:rsid w:val="00E937C7"/>
    <w:pPr>
      <w:ind w:left="720"/>
      <w:contextualSpacing/>
    </w:pPr>
  </w:style>
  <w:style w:type="paragraph" w:styleId="af2">
    <w:name w:val="Revision"/>
    <w:hidden/>
    <w:uiPriority w:val="99"/>
    <w:semiHidden/>
    <w:rsid w:val="001827C0"/>
    <w:rPr>
      <w:rFonts w:ascii="Times New Roman" w:hAnsi="Times New Roman"/>
      <w:lang w:val="en-GB" w:eastAsia="en-US"/>
    </w:rPr>
  </w:style>
  <w:style w:type="paragraph" w:customStyle="1" w:styleId="Agreement">
    <w:name w:val="Agreement"/>
    <w:basedOn w:val="a"/>
    <w:next w:val="a"/>
    <w:uiPriority w:val="99"/>
    <w:qFormat/>
    <w:rsid w:val="001827C0"/>
    <w:pPr>
      <w:numPr>
        <w:numId w:val="10"/>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image" Target="media/image4.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0A4D9-BA20-4908-BDE1-952EC24598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8745</Words>
  <Characters>49851</Characters>
  <Application>Microsoft Office Word</Application>
  <DocSecurity>0</DocSecurity>
  <Lines>415</Lines>
  <Paragraphs>116</Paragraphs>
  <ScaleCrop>false</ScaleCrop>
  <Company/>
  <LinksUpToDate>false</LinksUpToDate>
  <CharactersWithSpaces>584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4-26T08:50:00Z</dcterms:created>
  <dcterms:modified xsi:type="dcterms:W3CDTF">2024-04-26T08:51:00Z</dcterms:modified>
</cp:coreProperties>
</file>